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44B0" w:rsidRDefault="000644B0" w:rsidP="000644B0">
      <w:r>
        <w:t xml:space="preserve">Shawn S </w:t>
      </w:r>
      <w:proofErr w:type="spellStart"/>
      <w:r>
        <w:t>Hillyer</w:t>
      </w:r>
      <w:proofErr w:type="spellEnd"/>
    </w:p>
    <w:p w:rsidR="000644B0" w:rsidRDefault="000644B0" w:rsidP="000644B0">
      <w:r>
        <w:t>CS 162-400</w:t>
      </w:r>
    </w:p>
    <w:p w:rsidR="000644B0" w:rsidRDefault="000644B0" w:rsidP="000644B0">
      <w:r>
        <w:t>November 28, 2015</w:t>
      </w:r>
    </w:p>
    <w:p w:rsidR="00D6720F" w:rsidRDefault="000644B0" w:rsidP="00D6720F">
      <w:pPr>
        <w:pStyle w:val="Title"/>
      </w:pPr>
      <w:r>
        <w:t xml:space="preserve">Final Project: </w:t>
      </w:r>
      <w:r w:rsidR="00D6720F">
        <w:t>Reflections Documentation</w:t>
      </w:r>
    </w:p>
    <w:p w:rsidR="00D6720F" w:rsidRDefault="00D6720F" w:rsidP="00D6720F">
      <w:pPr>
        <w:pStyle w:val="Heading1"/>
      </w:pPr>
      <w:bookmarkStart w:id="0" w:name="_GoBack"/>
      <w:bookmarkEnd w:id="0"/>
      <w:r>
        <w:t>Concept Overview</w:t>
      </w:r>
      <w:r w:rsidR="00A03085">
        <w:t xml:space="preserve"> / Game Design</w:t>
      </w:r>
    </w:p>
    <w:p w:rsidR="00EB5D6D" w:rsidRDefault="00EB5D6D">
      <w:r>
        <w:t xml:space="preserve">I’ve decided to do an underwater adventure game where the player is a deep sea treasure diver. They dive down into the water and a current sweeps them into an underwater cavern. </w:t>
      </w:r>
    </w:p>
    <w:p w:rsidR="00EB5D6D" w:rsidRDefault="00EB5D6D">
      <w:r>
        <w:t>The game</w:t>
      </w:r>
      <w:r w:rsidR="00D6720F">
        <w:t xml:space="preserve"> must contain rooms or compartments or spaces of some sort. </w:t>
      </w:r>
      <w:r>
        <w:t>My game will utilize several area types the player will be able to explore. The first type will be an underwater cave</w:t>
      </w:r>
      <w:r w:rsidR="00DC06B8">
        <w:t xml:space="preserve"> (</w:t>
      </w:r>
      <w:r w:rsidR="00DC06B8" w:rsidRPr="00DC06B8">
        <w:rPr>
          <w:rFonts w:ascii="Consolas" w:hAnsi="Consolas" w:cs="Consolas"/>
          <w:b/>
        </w:rPr>
        <w:t>Cave</w:t>
      </w:r>
      <w:r w:rsidR="00DC06B8">
        <w:t xml:space="preserve"> subclass)</w:t>
      </w:r>
      <w:r>
        <w:t>. The cave will be dark, so the player can try to light a diving flare</w:t>
      </w:r>
      <w:r w:rsidR="00455493">
        <w:t xml:space="preserve"> (</w:t>
      </w:r>
      <w:proofErr w:type="gramStart"/>
      <w:r w:rsidR="00455493" w:rsidRPr="00455493">
        <w:rPr>
          <w:rFonts w:ascii="Consolas" w:hAnsi="Consolas" w:cs="Consolas"/>
          <w:b/>
        </w:rPr>
        <w:t>Special</w:t>
      </w:r>
      <w:r w:rsidR="00455493">
        <w:t>(</w:t>
      </w:r>
      <w:proofErr w:type="gramEnd"/>
      <w:r w:rsidR="00455493">
        <w:t>))</w:t>
      </w:r>
      <w:r>
        <w:t xml:space="preserve"> to illuminate the cave and search for lost treasure or objects. </w:t>
      </w:r>
      <w:r w:rsidR="00AE0C29">
        <w:t xml:space="preserve">Doing so also reveals all of the exits from the cave without having to check north, south, east, and west. If the player gets the treasure, they will later be able to use it to bargain a way out of the ocean with the </w:t>
      </w:r>
      <w:proofErr w:type="spellStart"/>
      <w:r w:rsidR="00AE0C29">
        <w:t>MerKing</w:t>
      </w:r>
      <w:proofErr w:type="spellEnd"/>
      <w:r w:rsidR="00AE0C29">
        <w:t>.</w:t>
      </w:r>
    </w:p>
    <w:p w:rsidR="00EB5D6D" w:rsidRDefault="00EB5D6D">
      <w:r>
        <w:t>The second type will be a sunken ship</w:t>
      </w:r>
      <w:r w:rsidR="00DC06B8">
        <w:t xml:space="preserve"> (</w:t>
      </w:r>
      <w:r w:rsidR="00DC06B8" w:rsidRPr="00DC06B8">
        <w:rPr>
          <w:rFonts w:ascii="Consolas" w:hAnsi="Consolas" w:cs="Consolas"/>
          <w:b/>
        </w:rPr>
        <w:t>Ship</w:t>
      </w:r>
      <w:r w:rsidR="00DC06B8">
        <w:t xml:space="preserve"> subclass)</w:t>
      </w:r>
      <w:r>
        <w:t xml:space="preserve">. In the sunken ship, the player can decide to </w:t>
      </w:r>
      <w:r w:rsidR="00455493">
        <w:t>enter the ship</w:t>
      </w:r>
      <w:r w:rsidR="00DC06B8">
        <w:t xml:space="preserve"> (</w:t>
      </w:r>
      <w:proofErr w:type="gramStart"/>
      <w:r w:rsidR="00DC06B8" w:rsidRPr="00DC06B8">
        <w:rPr>
          <w:rFonts w:ascii="Consolas" w:hAnsi="Consolas" w:cs="Consolas"/>
          <w:b/>
        </w:rPr>
        <w:t>Special</w:t>
      </w:r>
      <w:r w:rsidR="00DC06B8">
        <w:t>(</w:t>
      </w:r>
      <w:proofErr w:type="gramEnd"/>
      <w:r w:rsidR="00DC06B8">
        <w:t>))</w:t>
      </w:r>
      <w:r>
        <w:t>. There’s a chance upon exploring the ship to find extra treasure or artifacts, but sometimes a shark will a</w:t>
      </w:r>
      <w:r w:rsidR="00A03085">
        <w:t>ttack them – perhaps a hidden 25</w:t>
      </w:r>
      <w:r>
        <w:t>% chance. A shark attack will cause the player to expend precious oxygen</w:t>
      </w:r>
      <w:r w:rsidR="00BA7868">
        <w:t xml:space="preserve"> (2</w:t>
      </w:r>
      <w:r w:rsidR="00DC06B8">
        <w:t>x a normal turn</w:t>
      </w:r>
      <w:r w:rsidR="00BA7868">
        <w:t>?</w:t>
      </w:r>
      <w:r w:rsidR="00DC06B8">
        <w:t>)</w:t>
      </w:r>
      <w:r w:rsidR="00BA7868">
        <w:t xml:space="preserve"> in attempting to escape.</w:t>
      </w:r>
    </w:p>
    <w:p w:rsidR="00DC06B8" w:rsidRDefault="00455493">
      <w:r>
        <w:t>The third type will be a Coral Reef (</w:t>
      </w:r>
      <w:r w:rsidRPr="00455493">
        <w:rPr>
          <w:rFonts w:ascii="Consolas" w:hAnsi="Consolas" w:cs="Consolas"/>
          <w:b/>
        </w:rPr>
        <w:t>Reef</w:t>
      </w:r>
      <w:r>
        <w:t xml:space="preserve"> subclass). The special here will be to </w:t>
      </w:r>
      <w:r w:rsidR="00AE0C29">
        <w:t>examine a corpse (</w:t>
      </w:r>
      <w:proofErr w:type="gramStart"/>
      <w:r w:rsidR="00AE0C29" w:rsidRPr="00AE0C29">
        <w:rPr>
          <w:rFonts w:ascii="Consolas" w:hAnsi="Consolas" w:cs="Consolas"/>
          <w:b/>
        </w:rPr>
        <w:t>Special</w:t>
      </w:r>
      <w:r w:rsidR="00AE0C29">
        <w:t>(</w:t>
      </w:r>
      <w:proofErr w:type="gramEnd"/>
      <w:r w:rsidR="00AE0C29">
        <w:t>)) on the reef. Doing so will give the player extra oxygen tank and gives them a distress beacon in their bag. If the player uses the distress beacon while in Open Ocean game space and waits a certain number of turns (perhaps 10?) then they will be rescued. I will make it so that a player with exactly 1 air left when they explore the body will get enough oxygen so that they can swim to open water and use the beacon without dying, with no margin for error. Players that get here earlier will be safer.</w:t>
      </w:r>
    </w:p>
    <w:p w:rsidR="00AE0C29" w:rsidRDefault="00AE0C29">
      <w:r>
        <w:t>There will be</w:t>
      </w:r>
      <w:r w:rsidR="00F34185">
        <w:t xml:space="preserve"> </w:t>
      </w:r>
      <w:r>
        <w:t>a fourth area called Open Ocean (</w:t>
      </w:r>
      <w:r w:rsidRPr="00AE0C29">
        <w:rPr>
          <w:rFonts w:ascii="Consolas" w:hAnsi="Consolas" w:cs="Consolas"/>
          <w:b/>
        </w:rPr>
        <w:t>Ocean</w:t>
      </w:r>
      <w:r>
        <w:t xml:space="preserve"> subclass). The only thing a player can do is </w:t>
      </w:r>
      <w:r w:rsidR="00F34185">
        <w:t>wait for rescue (</w:t>
      </w:r>
      <w:proofErr w:type="gramStart"/>
      <w:r w:rsidR="00F34185" w:rsidRPr="00F34185">
        <w:rPr>
          <w:rFonts w:ascii="Consolas" w:hAnsi="Consolas" w:cs="Consolas"/>
          <w:b/>
        </w:rPr>
        <w:t>Special</w:t>
      </w:r>
      <w:r w:rsidR="00F34185">
        <w:t>(</w:t>
      </w:r>
      <w:proofErr w:type="gramEnd"/>
      <w:r w:rsidR="00F34185">
        <w:t>)) or explore what’s north, south, east, and west of them. If they wait for rescue, normally nothing will happen (except lose air). However, if they’ve used the distress beacon, then after the determined number of turns, a rescue ship will fish them out of the water.</w:t>
      </w:r>
    </w:p>
    <w:p w:rsidR="00F34185" w:rsidRDefault="00F34185">
      <w:r>
        <w:t>The fifth and final area will be called Abyssal Trench (</w:t>
      </w:r>
      <w:r w:rsidRPr="009443EF">
        <w:rPr>
          <w:rFonts w:ascii="Consolas" w:hAnsi="Consolas" w:cs="Consolas"/>
          <w:b/>
        </w:rPr>
        <w:t>Trench</w:t>
      </w:r>
      <w:r>
        <w:t xml:space="preserve"> subclass)</w:t>
      </w:r>
      <w:r w:rsidR="009443EF">
        <w:t>. A player can use all their remaining oxygen to explore into the depths of the trench (</w:t>
      </w:r>
      <w:proofErr w:type="gramStart"/>
      <w:r w:rsidR="009443EF" w:rsidRPr="00F34185">
        <w:rPr>
          <w:rFonts w:ascii="Consolas" w:hAnsi="Consolas" w:cs="Consolas"/>
          <w:b/>
        </w:rPr>
        <w:t>Special</w:t>
      </w:r>
      <w:r w:rsidR="009443EF">
        <w:t>(</w:t>
      </w:r>
      <w:proofErr w:type="gramEnd"/>
      <w:r w:rsidR="009443EF">
        <w:t xml:space="preserve">)). In doing so, a great </w:t>
      </w:r>
      <w:proofErr w:type="spellStart"/>
      <w:r w:rsidR="009443EF">
        <w:t>MerKing</w:t>
      </w:r>
      <w:proofErr w:type="spellEnd"/>
      <w:r w:rsidR="009443EF">
        <w:t xml:space="preserve"> will capture him. The </w:t>
      </w:r>
      <w:proofErr w:type="spellStart"/>
      <w:r w:rsidR="009443EF">
        <w:t>MerKing</w:t>
      </w:r>
      <w:proofErr w:type="spellEnd"/>
      <w:r w:rsidR="009443EF">
        <w:t xml:space="preserve"> will ask the player if he will pay tribute to escape. The player will then get the choice of presenting the </w:t>
      </w:r>
      <w:proofErr w:type="spellStart"/>
      <w:r w:rsidR="009443EF">
        <w:t>MerKing</w:t>
      </w:r>
      <w:proofErr w:type="spellEnd"/>
      <w:r w:rsidR="009443EF">
        <w:t xml:space="preserve"> with </w:t>
      </w:r>
      <w:r w:rsidR="00800192">
        <w:t xml:space="preserve">treasure or not. If the player has found an Ancient Artifact </w:t>
      </w:r>
      <w:r w:rsidR="009443EF">
        <w:t>item</w:t>
      </w:r>
      <w:r w:rsidR="00800192">
        <w:t xml:space="preserve"> or is carrying 10 minor treasures</w:t>
      </w:r>
      <w:r w:rsidR="009443EF">
        <w:t xml:space="preserve">, then the </w:t>
      </w:r>
      <w:proofErr w:type="spellStart"/>
      <w:r w:rsidR="009443EF">
        <w:t>MerKing</w:t>
      </w:r>
      <w:proofErr w:type="spellEnd"/>
      <w:r w:rsidR="009443EF">
        <w:t xml:space="preserve"> will bring them to the surface and leave them on an occupied island. If not, the </w:t>
      </w:r>
      <w:proofErr w:type="spellStart"/>
      <w:r w:rsidR="009443EF">
        <w:t>MerKing</w:t>
      </w:r>
      <w:proofErr w:type="spellEnd"/>
      <w:r w:rsidR="009443EF">
        <w:t xml:space="preserve"> will feed them to his d</w:t>
      </w:r>
      <w:r w:rsidR="00800192">
        <w:t>aughter, Ariel, for supper.</w:t>
      </w:r>
    </w:p>
    <w:p w:rsidR="00D41FC4" w:rsidRDefault="00EB5D6D">
      <w:r>
        <w:t xml:space="preserve">The player will have a </w:t>
      </w:r>
      <w:r w:rsidR="009443EF">
        <w:t>Diving Belt</w:t>
      </w:r>
      <w:r>
        <w:t xml:space="preserve"> to carry</w:t>
      </w:r>
      <w:r w:rsidR="009443EF">
        <w:t>/attach</w:t>
      </w:r>
      <w:r>
        <w:t xml:space="preserve"> items. The container </w:t>
      </w:r>
      <w:r w:rsidR="00800192">
        <w:t>will have a maximum size of, say, 25</w:t>
      </w:r>
      <w:r w:rsidR="009A619F">
        <w:t>-35</w:t>
      </w:r>
      <w:r w:rsidR="00800192">
        <w:t xml:space="preserve"> items (I will adjust depending on how big I end up making the map). </w:t>
      </w:r>
      <w:r w:rsidR="009A619F">
        <w:t xml:space="preserve">Other items </w:t>
      </w:r>
      <w:r w:rsidR="00D41FC4">
        <w:t xml:space="preserve">(in addition to </w:t>
      </w:r>
      <w:r w:rsidR="00D41FC4">
        <w:lastRenderedPageBreak/>
        <w:t xml:space="preserve">flares) </w:t>
      </w:r>
      <w:r w:rsidR="009A619F">
        <w:t>they can find in the cave</w:t>
      </w:r>
      <w:r w:rsidR="00D41FC4">
        <w:t>s, ships, and reefs</w:t>
      </w:r>
      <w:r w:rsidR="009A619F">
        <w:t xml:space="preserve"> are </w:t>
      </w:r>
      <w:r w:rsidR="00D41FC4">
        <w:t>special</w:t>
      </w:r>
      <w:r w:rsidR="009A619F">
        <w:t xml:space="preserve"> Diving Flippers, additional oxygen tanks, the aforementioned distress beacon, and </w:t>
      </w:r>
      <w:r w:rsidR="00D41FC4">
        <w:t xml:space="preserve">an Ancient Artifact to give to the King. </w:t>
      </w:r>
    </w:p>
    <w:p w:rsidR="00D6720F" w:rsidRDefault="009A619F">
      <w:r>
        <w:t xml:space="preserve">The enforced time limit will be the oxygen mechanic. I’ll make the oxygen cap at 100. Reaching 0 causes death. Each time a player tries to move in a direction or take an action it uses </w:t>
      </w:r>
      <w:r w:rsidR="00D41FC4">
        <w:t>some</w:t>
      </w:r>
      <w:r>
        <w:t xml:space="preserve"> oxygen. Escaping a shark takes </w:t>
      </w:r>
      <w:r w:rsidR="00D41FC4">
        <w:t>extra</w:t>
      </w:r>
      <w:r>
        <w:t xml:space="preserve">. </w:t>
      </w:r>
      <w:r w:rsidR="00D41FC4">
        <w:t>Certain items like oxygen tank might increase the oxygen again</w:t>
      </w:r>
      <w:r>
        <w:t xml:space="preserve">. </w:t>
      </w:r>
      <w:r w:rsidR="00D41FC4">
        <w:t>Each area will have a different type of cost involved. I’ll make this more interesting by providing diving flippers that reduce the movement cost in certain situations</w:t>
      </w:r>
      <w:r>
        <w:t xml:space="preserve">. Diving deep into the Trench </w:t>
      </w:r>
      <w:r w:rsidR="00D41FC4">
        <w:t>uses all of the oxygen except</w:t>
      </w:r>
      <w:r>
        <w:t xml:space="preserve"> 1, although at this point the player either w</w:t>
      </w:r>
      <w:r w:rsidR="00D41FC4">
        <w:t>ins or dies after the prompts with the king.</w:t>
      </w:r>
    </w:p>
    <w:p w:rsidR="00D7419A" w:rsidRDefault="00A03085" w:rsidP="00D6720F">
      <w:pPr>
        <w:pStyle w:val="Heading1"/>
      </w:pPr>
      <w:r>
        <w:t xml:space="preserve">Class </w:t>
      </w:r>
      <w:r w:rsidR="00D6720F">
        <w:t>Design</w:t>
      </w:r>
    </w:p>
    <w:p w:rsidR="00D6720F" w:rsidRDefault="00D6720F">
      <w:r>
        <w:t>This project must be text-based game or puzzle. As such, we won’t worry about drawing the various objects, etc. We will focus on providing a simple text-based feedback system.</w:t>
      </w:r>
    </w:p>
    <w:p w:rsidR="00D6720F" w:rsidRDefault="00D6720F">
      <w:r>
        <w:t xml:space="preserve">The class structure will require a main </w:t>
      </w:r>
      <w:proofErr w:type="spellStart"/>
      <w:r w:rsidRPr="009A619F">
        <w:rPr>
          <w:rFonts w:ascii="Consolas" w:hAnsi="Consolas" w:cs="Consolas"/>
          <w:b/>
        </w:rPr>
        <w:t>GameClient</w:t>
      </w:r>
      <w:proofErr w:type="spellEnd"/>
      <w:r>
        <w:t xml:space="preserve"> that handles the game logic. I will use the </w:t>
      </w:r>
      <w:r w:rsidRPr="00D6720F">
        <w:rPr>
          <w:rFonts w:ascii="Consolas" w:hAnsi="Consolas" w:cs="Consolas"/>
        </w:rPr>
        <w:t>Client</w:t>
      </w:r>
      <w:r>
        <w:t xml:space="preserve"> class I’ve used throughout the last few projects as a base class and </w:t>
      </w:r>
      <w:r w:rsidR="00AA5C92">
        <w:t>modify it</w:t>
      </w:r>
      <w:r>
        <w:t xml:space="preserve"> to create a </w:t>
      </w:r>
      <w:proofErr w:type="spellStart"/>
      <w:r w:rsidRPr="00232AA9">
        <w:rPr>
          <w:rFonts w:ascii="Consolas" w:hAnsi="Consolas" w:cs="Consolas"/>
        </w:rPr>
        <w:t>GameClient</w:t>
      </w:r>
      <w:proofErr w:type="spellEnd"/>
      <w:r>
        <w:t xml:space="preserve"> class. Menu options will include, at a minimum, Play New Game, Game Hint (reveals goal), and Quit. The </w:t>
      </w:r>
      <w:proofErr w:type="spellStart"/>
      <w:r w:rsidRPr="00232AA9">
        <w:rPr>
          <w:rFonts w:ascii="Consolas" w:hAnsi="Consolas" w:cs="Consolas"/>
        </w:rPr>
        <w:t>GameClient</w:t>
      </w:r>
      <w:proofErr w:type="spellEnd"/>
      <w:r>
        <w:t xml:space="preserve"> will be extended with the main logic flow I will need. Methods should involve those that advance the game forward, update the screen with information for the player, and variables to track the game status (</w:t>
      </w:r>
      <w:proofErr w:type="spellStart"/>
      <w:r>
        <w:t>ie</w:t>
      </w:r>
      <w:proofErr w:type="spellEnd"/>
      <w:r>
        <w:t>, if player has won or “died”, etc.).</w:t>
      </w:r>
    </w:p>
    <w:p w:rsidR="009A619F" w:rsidRDefault="009A619F">
      <w:r>
        <w:t>All me</w:t>
      </w:r>
      <w:r w:rsidR="00686012">
        <w:t xml:space="preserve">nu screens will be handled by my </w:t>
      </w:r>
      <w:r w:rsidR="00686012" w:rsidRPr="00686012">
        <w:rPr>
          <w:rFonts w:ascii="Consolas" w:hAnsi="Consolas" w:cs="Consolas"/>
          <w:b/>
        </w:rPr>
        <w:t>Menu</w:t>
      </w:r>
      <w:r w:rsidR="00686012">
        <w:t xml:space="preserve"> class I developed. Each </w:t>
      </w:r>
      <w:r w:rsidR="00686012" w:rsidRPr="00686012">
        <w:rPr>
          <w:rFonts w:ascii="Consolas" w:hAnsi="Consolas" w:cs="Consolas"/>
          <w:b/>
        </w:rPr>
        <w:t>Space</w:t>
      </w:r>
      <w:r w:rsidR="00686012">
        <w:t xml:space="preserve"> subclass will have its own menu file so that when that space loads, it loads the menu r</w:t>
      </w:r>
      <w:r w:rsidR="00D41FC4">
        <w:t>elevant to the area they are in, and overrides the Special function.</w:t>
      </w:r>
    </w:p>
    <w:p w:rsidR="00686012" w:rsidRDefault="00686012" w:rsidP="00686012">
      <w:r>
        <w:t xml:space="preserve">The </w:t>
      </w:r>
      <w:r w:rsidRPr="00686012">
        <w:rPr>
          <w:rFonts w:ascii="Consolas" w:hAnsi="Consolas" w:cs="Consolas"/>
          <w:b/>
        </w:rPr>
        <w:t>Space</w:t>
      </w:r>
      <w:r>
        <w:t xml:space="preserve"> superclass</w:t>
      </w:r>
      <w:r w:rsidR="00232AA9">
        <w:t xml:space="preserve"> will have the pure virtual </w:t>
      </w:r>
      <w:proofErr w:type="gramStart"/>
      <w:r w:rsidR="00232AA9" w:rsidRPr="00232AA9">
        <w:rPr>
          <w:rFonts w:ascii="Consolas" w:hAnsi="Consolas" w:cs="Consolas"/>
        </w:rPr>
        <w:t>Special</w:t>
      </w:r>
      <w:r w:rsidR="00232AA9">
        <w:t>(</w:t>
      </w:r>
      <w:proofErr w:type="gramEnd"/>
      <w:r w:rsidR="00232AA9">
        <w:t xml:space="preserve">) method and some other basic functions. It will have a north, east, south, and west pointer that points to the other Space objects, so this will be a pointer in each case. We will think of the </w:t>
      </w:r>
      <w:r w:rsidR="00232AA9" w:rsidRPr="00232AA9">
        <w:rPr>
          <w:rFonts w:ascii="Consolas" w:hAnsi="Consolas" w:cs="Consolas"/>
          <w:b/>
        </w:rPr>
        <w:t>Space</w:t>
      </w:r>
      <w:r w:rsidR="00232AA9">
        <w:t xml:space="preserve"> class as a data structure. The five areas described in the concept section will be the subclasses: </w:t>
      </w:r>
      <w:r w:rsidR="00232AA9" w:rsidRPr="00232AA9">
        <w:rPr>
          <w:rFonts w:ascii="Consolas" w:hAnsi="Consolas" w:cs="Consolas"/>
          <w:b/>
        </w:rPr>
        <w:t>Cave</w:t>
      </w:r>
      <w:r w:rsidR="00232AA9">
        <w:t xml:space="preserve">, </w:t>
      </w:r>
      <w:r w:rsidR="00232AA9" w:rsidRPr="00232AA9">
        <w:rPr>
          <w:rFonts w:ascii="Consolas" w:hAnsi="Consolas" w:cs="Consolas"/>
          <w:b/>
        </w:rPr>
        <w:t>Ship</w:t>
      </w:r>
      <w:r w:rsidR="00232AA9">
        <w:t xml:space="preserve">, </w:t>
      </w:r>
      <w:r w:rsidR="00232AA9" w:rsidRPr="00232AA9">
        <w:rPr>
          <w:rFonts w:ascii="Consolas" w:hAnsi="Consolas" w:cs="Consolas"/>
          <w:b/>
        </w:rPr>
        <w:t>Reef</w:t>
      </w:r>
      <w:r w:rsidR="00232AA9">
        <w:t xml:space="preserve">, </w:t>
      </w:r>
      <w:r w:rsidR="00232AA9" w:rsidRPr="00232AA9">
        <w:rPr>
          <w:rFonts w:ascii="Consolas" w:hAnsi="Consolas" w:cs="Consolas"/>
          <w:b/>
        </w:rPr>
        <w:t>Ocean</w:t>
      </w:r>
      <w:r w:rsidR="00232AA9">
        <w:t xml:space="preserve">, </w:t>
      </w:r>
      <w:r w:rsidR="00232AA9" w:rsidRPr="00232AA9">
        <w:rPr>
          <w:rFonts w:ascii="Consolas" w:hAnsi="Consolas" w:cs="Consolas"/>
          <w:b/>
        </w:rPr>
        <w:t>Trench</w:t>
      </w:r>
      <w:r w:rsidR="00232AA9">
        <w:t xml:space="preserve">. </w:t>
      </w:r>
    </w:p>
    <w:p w:rsidR="00232AA9" w:rsidRDefault="00232AA9" w:rsidP="00686012">
      <w:r>
        <w:t xml:space="preserve">To connect the various spaces, we will first initialize any instance of a space to point to null. There will be a public method, </w:t>
      </w:r>
      <w:proofErr w:type="spellStart"/>
      <w:r w:rsidRPr="00232AA9">
        <w:rPr>
          <w:rFonts w:ascii="Consolas" w:hAnsi="Consolas" w:cs="Consolas"/>
        </w:rPr>
        <w:t>check_</w:t>
      </w:r>
      <w:proofErr w:type="gramStart"/>
      <w:r w:rsidRPr="00232AA9">
        <w:rPr>
          <w:rFonts w:ascii="Consolas" w:hAnsi="Consolas" w:cs="Consolas"/>
        </w:rPr>
        <w:t>connected</w:t>
      </w:r>
      <w:proofErr w:type="spellEnd"/>
      <w:r>
        <w:t>(</w:t>
      </w:r>
      <w:proofErr w:type="gramEnd"/>
      <w:r>
        <w:t xml:space="preserve">) that returns true if the node for a certain direction is connected to another space. Connecting the spaces will actually be interesting challenge. When a node is added to the north, then the new node’s south node must point to the linker. And so forth for each of the different directions. </w:t>
      </w:r>
    </w:p>
    <w:p w:rsidR="00232AA9" w:rsidRDefault="00232AA9" w:rsidP="00686012">
      <w:r>
        <w:t xml:space="preserve">Although I’d love to build a super robust random level generator, I think for sanity, I will have function that just builds the </w:t>
      </w:r>
      <w:proofErr w:type="spellStart"/>
      <w:r>
        <w:t>gameworld</w:t>
      </w:r>
      <w:proofErr w:type="spellEnd"/>
      <w:r>
        <w:t xml:space="preserve"> based on a map I preconfigure. I’ll draw out what the map will look like and what the connections would be needed to properly link it, then I’ll manually connect them all. </w:t>
      </w:r>
    </w:p>
    <w:p w:rsidR="00232AA9" w:rsidRDefault="00232AA9" w:rsidP="00686012">
      <w:r>
        <w:t xml:space="preserve">For the player’s </w:t>
      </w:r>
      <w:r w:rsidR="00D71E1F">
        <w:t>“</w:t>
      </w:r>
      <w:r>
        <w:t>bag</w:t>
      </w:r>
      <w:r w:rsidR="00D71E1F">
        <w:t>”</w:t>
      </w:r>
      <w:r>
        <w:t xml:space="preserve">, I’m going to make my own simple ADT called </w:t>
      </w:r>
      <w:proofErr w:type="spellStart"/>
      <w:r w:rsidRPr="00D71E1F">
        <w:rPr>
          <w:rFonts w:ascii="Consolas" w:hAnsi="Consolas" w:cs="Consolas"/>
          <w:b/>
        </w:rPr>
        <w:t>DivingBelt</w:t>
      </w:r>
      <w:proofErr w:type="spellEnd"/>
      <w:r w:rsidR="00D71E1F">
        <w:t xml:space="preserve">. </w:t>
      </w:r>
      <w:r w:rsidR="0031455E">
        <w:t xml:space="preserve">The diving belt will be implemented as an array of a fixed size. It will have a member to check if the bag </w:t>
      </w:r>
      <w:proofErr w:type="spellStart"/>
      <w:r w:rsidR="0031455E">
        <w:t>is_</w:t>
      </w:r>
      <w:proofErr w:type="gramStart"/>
      <w:r w:rsidR="0031455E">
        <w:t>full</w:t>
      </w:r>
      <w:proofErr w:type="spellEnd"/>
      <w:r w:rsidR="0031455E">
        <w:t>(</w:t>
      </w:r>
      <w:proofErr w:type="gramEnd"/>
      <w:r w:rsidR="0031455E">
        <w:t xml:space="preserve">), </w:t>
      </w:r>
      <w:proofErr w:type="spellStart"/>
      <w:r w:rsidR="0031455E">
        <w:t>add_item</w:t>
      </w:r>
      <w:proofErr w:type="spellEnd"/>
      <w:r w:rsidR="0031455E">
        <w:t xml:space="preserve">(), </w:t>
      </w:r>
      <w:proofErr w:type="spellStart"/>
      <w:r w:rsidR="0031455E">
        <w:t>remove_item</w:t>
      </w:r>
      <w:proofErr w:type="spellEnd"/>
      <w:r w:rsidR="0031455E">
        <w:t>()</w:t>
      </w:r>
      <w:r w:rsidR="00D41FC4">
        <w:t xml:space="preserve">, and </w:t>
      </w:r>
      <w:proofErr w:type="spellStart"/>
      <w:r w:rsidR="00D41FC4">
        <w:t>print_items</w:t>
      </w:r>
      <w:proofErr w:type="spellEnd"/>
      <w:r w:rsidR="00D41FC4">
        <w:t>(), etc.</w:t>
      </w:r>
    </w:p>
    <w:p w:rsidR="0035768C" w:rsidRPr="00686012" w:rsidRDefault="0035768C" w:rsidP="00686012">
      <w:pPr>
        <w:rPr>
          <w:b/>
        </w:rPr>
      </w:pPr>
      <w:r>
        <w:t xml:space="preserve">There will be an Item class as well. Items are going to be simple in this game; they will have a label of what they are called, and probably a </w:t>
      </w:r>
      <w:proofErr w:type="gramStart"/>
      <w:r>
        <w:t>use(</w:t>
      </w:r>
      <w:proofErr w:type="gramEnd"/>
      <w:r>
        <w:t>) function. Each type of item I make will be inherited from item, so I can allow the player to use various items polymorphic behavior without needed to know what type of item is in the slot through lots of if-else statements.</w:t>
      </w:r>
    </w:p>
    <w:p w:rsidR="00D6720F" w:rsidRDefault="00C26E89">
      <w:r>
        <w:lastRenderedPageBreak/>
        <w:t xml:space="preserve">There will of course be a </w:t>
      </w:r>
      <w:r w:rsidRPr="00C26E89">
        <w:rPr>
          <w:rFonts w:ascii="Consolas" w:hAnsi="Consolas" w:cs="Consolas"/>
          <w:b/>
        </w:rPr>
        <w:t>Player</w:t>
      </w:r>
      <w:r>
        <w:t xml:space="preserve"> class which will have a </w:t>
      </w:r>
      <w:proofErr w:type="spellStart"/>
      <w:r w:rsidRPr="00440E95">
        <w:rPr>
          <w:rFonts w:ascii="Consolas" w:hAnsi="Consolas" w:cs="Consolas"/>
        </w:rPr>
        <w:t>DivingBelt</w:t>
      </w:r>
      <w:proofErr w:type="spellEnd"/>
      <w:r>
        <w:t xml:space="preserve"> data member (composition), </w:t>
      </w:r>
      <w:r w:rsidRPr="00440E95">
        <w:rPr>
          <w:rFonts w:ascii="Consolas" w:hAnsi="Consolas" w:cs="Consolas"/>
        </w:rPr>
        <w:t>oxygen</w:t>
      </w:r>
      <w:r>
        <w:t xml:space="preserve"> level (simple </w:t>
      </w:r>
      <w:proofErr w:type="spellStart"/>
      <w:r>
        <w:t>int</w:t>
      </w:r>
      <w:proofErr w:type="spellEnd"/>
      <w:r>
        <w:t xml:space="preserve"> should suffice), and </w:t>
      </w:r>
      <w:r w:rsidR="00D41FC4">
        <w:t xml:space="preserve">a variety of functions based on what options they pick. They will need to be able to </w:t>
      </w:r>
      <w:proofErr w:type="spellStart"/>
      <w:r w:rsidR="00D41FC4">
        <w:t>pick_up</w:t>
      </w:r>
      <w:proofErr w:type="spellEnd"/>
      <w:r w:rsidR="00D41FC4">
        <w:t xml:space="preserve"> an item, drop items, etc. See the class diagram sketch on next page.</w:t>
      </w:r>
    </w:p>
    <w:p w:rsidR="00D41FC4" w:rsidRDefault="00D41FC4" w:rsidP="00D41FC4">
      <w:pPr>
        <w:pStyle w:val="Heading2"/>
      </w:pPr>
      <w:r>
        <w:t>Class Diagram</w:t>
      </w:r>
    </w:p>
    <w:p w:rsidR="00D41FC4" w:rsidRPr="00D41FC4" w:rsidRDefault="006B67B8" w:rsidP="00D41FC4">
      <w:r>
        <w:object w:dxaOrig="12721" w:dyaOrig="10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78.45pt" o:ole="">
            <v:imagedata r:id="rId4" o:title=""/>
          </v:shape>
          <o:OLEObject Type="Embed" ProgID="Visio.Drawing.15" ShapeID="_x0000_i1025" DrawAspect="Content" ObjectID="_1510251410" r:id="rId5"/>
        </w:object>
      </w:r>
    </w:p>
    <w:p w:rsidR="00D6720F" w:rsidRDefault="00D6720F" w:rsidP="00C9672F">
      <w:pPr>
        <w:pStyle w:val="Heading1"/>
        <w:tabs>
          <w:tab w:val="left" w:pos="1937"/>
        </w:tabs>
      </w:pPr>
      <w:r>
        <w:t>Test Plan</w:t>
      </w:r>
      <w:r w:rsidR="002201FE">
        <w:t xml:space="preserve"> &amp; results</w:t>
      </w:r>
      <w:r w:rsidR="00C9672F">
        <w:tab/>
      </w:r>
    </w:p>
    <w:p w:rsidR="00D6720F" w:rsidRDefault="006B67B8" w:rsidP="00D6720F">
      <w:r>
        <w:t>I used incremental testing as I made each individual method during the process of creating this program. There were some interdependencies that meant some of the time I was modifying multiple classes so that I had a design pattern that would work. My test plan was incremental because of that. However, I knew that I wanted to conduct a final playability test that would verify all of the functions and classes were working properly in the context of the entire game. I wrote a testing plan which has been expanded to account for my final design changes.</w:t>
      </w:r>
    </w:p>
    <w:p w:rsidR="00D6720F" w:rsidRDefault="006B67B8">
      <w:r>
        <w:t>The tests are in alphabetical order by the class that is involved in the test.</w:t>
      </w:r>
    </w:p>
    <w:tbl>
      <w:tblPr>
        <w:tblW w:w="10120" w:type="dxa"/>
        <w:tblLook w:val="04A0" w:firstRow="1" w:lastRow="0" w:firstColumn="1" w:lastColumn="0" w:noHBand="0" w:noVBand="1"/>
      </w:tblPr>
      <w:tblGrid>
        <w:gridCol w:w="1400"/>
        <w:gridCol w:w="2920"/>
        <w:gridCol w:w="4840"/>
        <w:gridCol w:w="960"/>
      </w:tblGrid>
      <w:tr w:rsidR="002201FE" w:rsidRPr="002201FE" w:rsidTr="002201FE">
        <w:trPr>
          <w:trHeight w:val="300"/>
        </w:trPr>
        <w:tc>
          <w:tcPr>
            <w:tcW w:w="1400" w:type="dxa"/>
            <w:tcBorders>
              <w:top w:val="single" w:sz="8" w:space="0" w:color="auto"/>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Class</w:t>
            </w:r>
          </w:p>
        </w:tc>
        <w:tc>
          <w:tcPr>
            <w:tcW w:w="292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Test</w:t>
            </w:r>
          </w:p>
        </w:tc>
        <w:tc>
          <w:tcPr>
            <w:tcW w:w="484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Expected Result</w:t>
            </w:r>
          </w:p>
        </w:tc>
        <w:tc>
          <w:tcPr>
            <w:tcW w:w="960" w:type="dxa"/>
            <w:tcBorders>
              <w:top w:val="single" w:sz="8" w:space="0" w:color="auto"/>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Result</w:t>
            </w:r>
          </w:p>
        </w:tc>
      </w:tr>
      <w:tr w:rsidR="002201FE" w:rsidRPr="002201FE" w:rsidTr="002201FE">
        <w:trPr>
          <w:trHeight w:val="72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proofErr w:type="spellStart"/>
            <w:r w:rsidRPr="002201FE">
              <w:rPr>
                <w:rFonts w:ascii="Calibri" w:eastAsia="Times New Roman" w:hAnsi="Calibri" w:cs="Times New Roman"/>
                <w:b/>
                <w:bCs/>
                <w:color w:val="000000"/>
                <w:sz w:val="18"/>
                <w:szCs w:val="18"/>
              </w:rPr>
              <w:lastRenderedPageBreak/>
              <w:t>BigTreasure</w:t>
            </w:r>
            <w:proofErr w:type="spellEnd"/>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Inspect item in inventory</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Ancient Artifact" label</w:t>
            </w:r>
            <w:r w:rsidRPr="002201FE">
              <w:rPr>
                <w:rFonts w:ascii="Calibri" w:eastAsia="Times New Roman" w:hAnsi="Calibri" w:cs="Times New Roman"/>
                <w:color w:val="000000"/>
                <w:sz w:val="18"/>
                <w:szCs w:val="18"/>
              </w:rPr>
              <w:br/>
              <w:t>"You might be able to barter with this, or take it home and sell it." hint</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8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Use item in inventory while not in Trench zone</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You admire the Ancient Artifact. It must be priceless!"</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72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Use item in inventory while in trench zone but haven't swam down</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You admire the Ancient Artifact. It must be priceless!"</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8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 xml:space="preserve">Use item in inventory after meeting the </w:t>
            </w:r>
            <w:proofErr w:type="spellStart"/>
            <w:r w:rsidRPr="002201FE">
              <w:rPr>
                <w:rFonts w:ascii="Calibri" w:eastAsia="Times New Roman" w:hAnsi="Calibri" w:cs="Times New Roman"/>
                <w:color w:val="000000"/>
                <w:sz w:val="18"/>
                <w:szCs w:val="18"/>
              </w:rPr>
              <w:t>MerKing</w:t>
            </w:r>
            <w:proofErr w:type="spellEnd"/>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rompted if will give to king</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0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2) : say yes</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layer wins game</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3) : say no</w:t>
            </w:r>
          </w:p>
        </w:tc>
        <w:tc>
          <w:tcPr>
            <w:tcW w:w="484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layer is killed by king and loses all oxygen/game over</w:t>
            </w:r>
          </w:p>
        </w:tc>
        <w:tc>
          <w:tcPr>
            <w:tcW w:w="960" w:type="dxa"/>
            <w:tcBorders>
              <w:top w:val="nil"/>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Times New Roman" w:eastAsia="Times New Roman" w:hAnsi="Times New Roman" w:cs="Times New Roman"/>
                <w:sz w:val="20"/>
                <w:szCs w:val="20"/>
              </w:rPr>
            </w:pPr>
          </w:p>
        </w:tc>
      </w:tr>
      <w:tr w:rsidR="002201FE" w:rsidRPr="002201FE" w:rsidTr="002201FE">
        <w:trPr>
          <w:trHeight w:val="300"/>
        </w:trPr>
        <w:tc>
          <w:tcPr>
            <w:tcW w:w="1400" w:type="dxa"/>
            <w:tcBorders>
              <w:top w:val="single" w:sz="8" w:space="0" w:color="auto"/>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Cave</w:t>
            </w:r>
          </w:p>
        </w:tc>
        <w:tc>
          <w:tcPr>
            <w:tcW w:w="292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Use special menu option in caves</w:t>
            </w:r>
          </w:p>
        </w:tc>
        <w:tc>
          <w:tcPr>
            <w:tcW w:w="484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get either a Flare or Flippers</w:t>
            </w:r>
          </w:p>
        </w:tc>
        <w:tc>
          <w:tcPr>
            <w:tcW w:w="960" w:type="dxa"/>
            <w:tcBorders>
              <w:top w:val="single" w:sz="8" w:space="0" w:color="auto"/>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0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2) Verify menu updated</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Menu should display that area already searched</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0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3) Try to dive again</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display message area already searched</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95"/>
        </w:trPr>
        <w:tc>
          <w:tcPr>
            <w:tcW w:w="1400" w:type="dxa"/>
            <w:tcBorders>
              <w:top w:val="nil"/>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4) Try again at a different cave</w:t>
            </w:r>
          </w:p>
        </w:tc>
        <w:tc>
          <w:tcPr>
            <w:tcW w:w="484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be a unique instance and start again</w:t>
            </w:r>
          </w:p>
        </w:tc>
        <w:tc>
          <w:tcPr>
            <w:tcW w:w="960" w:type="dxa"/>
            <w:tcBorders>
              <w:top w:val="nil"/>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Times New Roman" w:eastAsia="Times New Roman" w:hAnsi="Times New Roman" w:cs="Times New Roman"/>
                <w:sz w:val="20"/>
                <w:szCs w:val="20"/>
              </w:rPr>
            </w:pPr>
          </w:p>
        </w:tc>
      </w:tr>
      <w:tr w:rsidR="002201FE" w:rsidRPr="002201FE" w:rsidTr="002201FE">
        <w:trPr>
          <w:trHeight w:val="495"/>
        </w:trPr>
        <w:tc>
          <w:tcPr>
            <w:tcW w:w="1400" w:type="dxa"/>
            <w:tcBorders>
              <w:top w:val="single" w:sz="8" w:space="0" w:color="auto"/>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Direction</w:t>
            </w:r>
          </w:p>
        </w:tc>
        <w:tc>
          <w:tcPr>
            <w:tcW w:w="2920" w:type="dxa"/>
            <w:tcBorders>
              <w:top w:val="single" w:sz="8" w:space="0" w:color="auto"/>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Inspect screen output throughout program</w:t>
            </w:r>
          </w:p>
        </w:tc>
        <w:tc>
          <w:tcPr>
            <w:tcW w:w="4840" w:type="dxa"/>
            <w:tcBorders>
              <w:top w:val="single" w:sz="8" w:space="0" w:color="auto"/>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All labels should match the user input and results</w:t>
            </w:r>
          </w:p>
        </w:tc>
        <w:tc>
          <w:tcPr>
            <w:tcW w:w="960" w:type="dxa"/>
            <w:tcBorders>
              <w:top w:val="single" w:sz="8" w:space="0" w:color="auto"/>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Times New Roman" w:eastAsia="Times New Roman" w:hAnsi="Times New Roman" w:cs="Times New Roman"/>
                <w:sz w:val="20"/>
                <w:szCs w:val="20"/>
              </w:rPr>
            </w:pPr>
          </w:p>
        </w:tc>
      </w:tr>
      <w:tr w:rsidR="002201FE" w:rsidRPr="002201FE" w:rsidTr="002201FE">
        <w:trPr>
          <w:trHeight w:val="480"/>
        </w:trPr>
        <w:tc>
          <w:tcPr>
            <w:tcW w:w="1400" w:type="dxa"/>
            <w:tcBorders>
              <w:top w:val="single" w:sz="8" w:space="0" w:color="auto"/>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proofErr w:type="spellStart"/>
            <w:r w:rsidRPr="002201FE">
              <w:rPr>
                <w:rFonts w:ascii="Calibri" w:eastAsia="Times New Roman" w:hAnsi="Calibri" w:cs="Times New Roman"/>
                <w:b/>
                <w:bCs/>
                <w:color w:val="000000"/>
                <w:sz w:val="18"/>
                <w:szCs w:val="18"/>
              </w:rPr>
              <w:t>DivingBelt</w:t>
            </w:r>
            <w:proofErr w:type="spellEnd"/>
          </w:p>
        </w:tc>
        <w:tc>
          <w:tcPr>
            <w:tcW w:w="292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Inspect belt before having any items</w:t>
            </w:r>
          </w:p>
        </w:tc>
        <w:tc>
          <w:tcPr>
            <w:tcW w:w="484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print message the belt empty and return to player input menu</w:t>
            </w:r>
          </w:p>
        </w:tc>
        <w:tc>
          <w:tcPr>
            <w:tcW w:w="960" w:type="dxa"/>
            <w:tcBorders>
              <w:top w:val="single" w:sz="8" w:space="0" w:color="auto"/>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8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Inspect belt after having any item</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print all item(s) in bag and provide a prompt to Inspect, Use, or Drop an item</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8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Inspect an item</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print the information about item name, number of uses left, and the hint</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72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Use an item then look in bag again and inspect item if it's still there</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Bag should remove an item if it had only 1 use left, or the item should have 1 less use upon inspecting item</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0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Find an item in any area</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Item should go into bag</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8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Find an item when bag already full</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get prompt to use or drop an item in bag and try to add it again</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95"/>
        </w:trPr>
        <w:tc>
          <w:tcPr>
            <w:tcW w:w="1400" w:type="dxa"/>
            <w:tcBorders>
              <w:top w:val="nil"/>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Drop an item and view inventory again</w:t>
            </w:r>
          </w:p>
        </w:tc>
        <w:tc>
          <w:tcPr>
            <w:tcW w:w="484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Item should be removed from bag</w:t>
            </w:r>
          </w:p>
        </w:tc>
        <w:tc>
          <w:tcPr>
            <w:tcW w:w="960" w:type="dxa"/>
            <w:tcBorders>
              <w:top w:val="nil"/>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Times New Roman" w:eastAsia="Times New Roman" w:hAnsi="Times New Roman" w:cs="Times New Roman"/>
                <w:sz w:val="20"/>
                <w:szCs w:val="20"/>
              </w:rPr>
            </w:pPr>
          </w:p>
        </w:tc>
      </w:tr>
      <w:tr w:rsidR="002201FE" w:rsidRPr="002201FE" w:rsidTr="002201FE">
        <w:trPr>
          <w:trHeight w:val="300"/>
        </w:trPr>
        <w:tc>
          <w:tcPr>
            <w:tcW w:w="1400" w:type="dxa"/>
            <w:tcBorders>
              <w:top w:val="single" w:sz="8" w:space="0" w:color="auto"/>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Flare</w:t>
            </w:r>
          </w:p>
        </w:tc>
        <w:tc>
          <w:tcPr>
            <w:tcW w:w="292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Use a flare in Cave</w:t>
            </w:r>
          </w:p>
        </w:tc>
        <w:tc>
          <w:tcPr>
            <w:tcW w:w="484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All exits are "revealed"</w:t>
            </w:r>
          </w:p>
        </w:tc>
        <w:tc>
          <w:tcPr>
            <w:tcW w:w="960" w:type="dxa"/>
            <w:tcBorders>
              <w:top w:val="single" w:sz="8" w:space="0" w:color="auto"/>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0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Use a flare in Ocean</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All exits are "revealed"</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0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Use a flare in Ship</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All exits are "revealed"</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0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Use a flare in Reef</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All exits are "revealed"</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Use a flare in Trench</w:t>
            </w:r>
          </w:p>
        </w:tc>
        <w:tc>
          <w:tcPr>
            <w:tcW w:w="484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All exits are "revealed"</w:t>
            </w:r>
          </w:p>
        </w:tc>
        <w:tc>
          <w:tcPr>
            <w:tcW w:w="960" w:type="dxa"/>
            <w:tcBorders>
              <w:top w:val="nil"/>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Times New Roman" w:eastAsia="Times New Roman" w:hAnsi="Times New Roman" w:cs="Times New Roman"/>
                <w:sz w:val="20"/>
                <w:szCs w:val="20"/>
              </w:rPr>
            </w:pPr>
          </w:p>
        </w:tc>
      </w:tr>
      <w:tr w:rsidR="002201FE" w:rsidRPr="002201FE" w:rsidTr="002201FE">
        <w:trPr>
          <w:trHeight w:val="480"/>
        </w:trPr>
        <w:tc>
          <w:tcPr>
            <w:tcW w:w="1400" w:type="dxa"/>
            <w:tcBorders>
              <w:top w:val="single" w:sz="8" w:space="0" w:color="auto"/>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Flipper</w:t>
            </w:r>
          </w:p>
        </w:tc>
        <w:tc>
          <w:tcPr>
            <w:tcW w:w="292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Use the flippers after finding</w:t>
            </w:r>
          </w:p>
        </w:tc>
        <w:tc>
          <w:tcPr>
            <w:tcW w:w="484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creen output that flippers are on, item no longer in belt</w:t>
            </w:r>
          </w:p>
        </w:tc>
        <w:tc>
          <w:tcPr>
            <w:tcW w:w="960" w:type="dxa"/>
            <w:tcBorders>
              <w:top w:val="single" w:sz="8" w:space="0" w:color="auto"/>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0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earch after using flippers</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cost 1 instead of 2 oxygen</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Move after using flippers</w:t>
            </w:r>
          </w:p>
        </w:tc>
        <w:tc>
          <w:tcPr>
            <w:tcW w:w="484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cost 5 instead of 10</w:t>
            </w:r>
          </w:p>
        </w:tc>
        <w:tc>
          <w:tcPr>
            <w:tcW w:w="960" w:type="dxa"/>
            <w:tcBorders>
              <w:top w:val="nil"/>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Times New Roman" w:eastAsia="Times New Roman" w:hAnsi="Times New Roman" w:cs="Times New Roman"/>
                <w:sz w:val="20"/>
                <w:szCs w:val="20"/>
              </w:rPr>
            </w:pPr>
          </w:p>
        </w:tc>
      </w:tr>
      <w:tr w:rsidR="002201FE" w:rsidRPr="002201FE" w:rsidTr="002201FE">
        <w:trPr>
          <w:trHeight w:val="480"/>
        </w:trPr>
        <w:tc>
          <w:tcPr>
            <w:tcW w:w="1400" w:type="dxa"/>
            <w:tcBorders>
              <w:top w:val="single" w:sz="8" w:space="0" w:color="auto"/>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proofErr w:type="spellStart"/>
            <w:r w:rsidRPr="002201FE">
              <w:rPr>
                <w:rFonts w:ascii="Calibri" w:eastAsia="Times New Roman" w:hAnsi="Calibri" w:cs="Times New Roman"/>
                <w:b/>
                <w:bCs/>
                <w:color w:val="000000"/>
                <w:sz w:val="18"/>
                <w:szCs w:val="18"/>
              </w:rPr>
              <w:t>GameClient</w:t>
            </w:r>
            <w:proofErr w:type="spellEnd"/>
          </w:p>
        </w:tc>
        <w:tc>
          <w:tcPr>
            <w:tcW w:w="292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lay game until out of oxygen</w:t>
            </w:r>
          </w:p>
        </w:tc>
        <w:tc>
          <w:tcPr>
            <w:tcW w:w="484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get a game over message about running out of air</w:t>
            </w:r>
          </w:p>
        </w:tc>
        <w:tc>
          <w:tcPr>
            <w:tcW w:w="960" w:type="dxa"/>
            <w:tcBorders>
              <w:top w:val="single" w:sz="8" w:space="0" w:color="auto"/>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8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lay game until use rescue beacon in open water</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get a message about winning game</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95"/>
        </w:trPr>
        <w:tc>
          <w:tcPr>
            <w:tcW w:w="1400" w:type="dxa"/>
            <w:tcBorders>
              <w:top w:val="nil"/>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lay game until give king big treasure</w:t>
            </w:r>
          </w:p>
        </w:tc>
        <w:tc>
          <w:tcPr>
            <w:tcW w:w="484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get a message about winning game</w:t>
            </w:r>
          </w:p>
        </w:tc>
        <w:tc>
          <w:tcPr>
            <w:tcW w:w="960" w:type="dxa"/>
            <w:tcBorders>
              <w:top w:val="nil"/>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Times New Roman" w:eastAsia="Times New Roman" w:hAnsi="Times New Roman" w:cs="Times New Roman"/>
                <w:sz w:val="20"/>
                <w:szCs w:val="20"/>
              </w:rPr>
            </w:pPr>
          </w:p>
        </w:tc>
      </w:tr>
      <w:tr w:rsidR="002201FE" w:rsidRPr="002201FE" w:rsidTr="002201FE">
        <w:trPr>
          <w:trHeight w:val="315"/>
        </w:trPr>
        <w:tc>
          <w:tcPr>
            <w:tcW w:w="1400" w:type="dxa"/>
            <w:tcBorders>
              <w:top w:val="single" w:sz="8" w:space="0" w:color="auto"/>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Item</w:t>
            </w:r>
          </w:p>
        </w:tc>
        <w:tc>
          <w:tcPr>
            <w:tcW w:w="2920" w:type="dxa"/>
            <w:tcBorders>
              <w:top w:val="single" w:sz="8" w:space="0" w:color="auto"/>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Inspect every item type once</w:t>
            </w:r>
          </w:p>
        </w:tc>
        <w:tc>
          <w:tcPr>
            <w:tcW w:w="4840" w:type="dxa"/>
            <w:tcBorders>
              <w:top w:val="single" w:sz="8" w:space="0" w:color="auto"/>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get correct description of items</w:t>
            </w:r>
          </w:p>
        </w:tc>
        <w:tc>
          <w:tcPr>
            <w:tcW w:w="960" w:type="dxa"/>
            <w:tcBorders>
              <w:top w:val="single" w:sz="8" w:space="0" w:color="auto"/>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Times New Roman" w:eastAsia="Times New Roman" w:hAnsi="Times New Roman" w:cs="Times New Roman"/>
                <w:sz w:val="20"/>
                <w:szCs w:val="20"/>
              </w:rPr>
            </w:pPr>
          </w:p>
        </w:tc>
      </w:tr>
      <w:tr w:rsidR="002201FE" w:rsidRPr="002201FE" w:rsidTr="002201FE">
        <w:trPr>
          <w:trHeight w:val="735"/>
        </w:trPr>
        <w:tc>
          <w:tcPr>
            <w:tcW w:w="1400" w:type="dxa"/>
            <w:tcBorders>
              <w:top w:val="single" w:sz="8" w:space="0" w:color="auto"/>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Map</w:t>
            </w:r>
          </w:p>
        </w:tc>
        <w:tc>
          <w:tcPr>
            <w:tcW w:w="2920" w:type="dxa"/>
            <w:tcBorders>
              <w:top w:val="single" w:sz="8" w:space="0" w:color="auto"/>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Navigate to every node of the map and reveal all positions</w:t>
            </w:r>
          </w:p>
        </w:tc>
        <w:tc>
          <w:tcPr>
            <w:tcW w:w="4840" w:type="dxa"/>
            <w:tcBorders>
              <w:top w:val="single" w:sz="8" w:space="0" w:color="auto"/>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There should be no linkages except where noted on map, and every node should allow traversal in both directions.</w:t>
            </w:r>
          </w:p>
        </w:tc>
        <w:tc>
          <w:tcPr>
            <w:tcW w:w="960" w:type="dxa"/>
            <w:tcBorders>
              <w:top w:val="single" w:sz="8" w:space="0" w:color="auto"/>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Times New Roman" w:eastAsia="Times New Roman" w:hAnsi="Times New Roman" w:cs="Times New Roman"/>
                <w:sz w:val="20"/>
                <w:szCs w:val="20"/>
              </w:rPr>
            </w:pPr>
          </w:p>
        </w:tc>
      </w:tr>
      <w:tr w:rsidR="002201FE" w:rsidRPr="002201FE" w:rsidTr="002201FE">
        <w:trPr>
          <w:trHeight w:val="495"/>
        </w:trPr>
        <w:tc>
          <w:tcPr>
            <w:tcW w:w="1400" w:type="dxa"/>
            <w:tcBorders>
              <w:top w:val="single" w:sz="8" w:space="0" w:color="auto"/>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Menu</w:t>
            </w:r>
          </w:p>
        </w:tc>
        <w:tc>
          <w:tcPr>
            <w:tcW w:w="2920" w:type="dxa"/>
            <w:tcBorders>
              <w:top w:val="single" w:sz="8" w:space="0" w:color="auto"/>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Verify all menus only allow the input range that they display</w:t>
            </w:r>
          </w:p>
        </w:tc>
        <w:tc>
          <w:tcPr>
            <w:tcW w:w="4840" w:type="dxa"/>
            <w:tcBorders>
              <w:top w:val="single" w:sz="8" w:space="0" w:color="auto"/>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roofErr w:type="spellStart"/>
            <w:r w:rsidRPr="002201FE">
              <w:rPr>
                <w:rFonts w:ascii="Calibri" w:eastAsia="Times New Roman" w:hAnsi="Calibri" w:cs="Times New Roman"/>
                <w:color w:val="000000"/>
                <w:sz w:val="18"/>
                <w:szCs w:val="18"/>
              </w:rPr>
              <w:t>Reprompts</w:t>
            </w:r>
            <w:proofErr w:type="spellEnd"/>
            <w:r w:rsidRPr="002201FE">
              <w:rPr>
                <w:rFonts w:ascii="Calibri" w:eastAsia="Times New Roman" w:hAnsi="Calibri" w:cs="Times New Roman"/>
                <w:color w:val="000000"/>
                <w:sz w:val="18"/>
                <w:szCs w:val="18"/>
              </w:rPr>
              <w:t xml:space="preserve"> if invalid menu option entered</w:t>
            </w:r>
          </w:p>
        </w:tc>
        <w:tc>
          <w:tcPr>
            <w:tcW w:w="960" w:type="dxa"/>
            <w:tcBorders>
              <w:top w:val="single" w:sz="8" w:space="0" w:color="auto"/>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73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Verify last menu item updates when in a different type of Space subclass</w:t>
            </w:r>
          </w:p>
        </w:tc>
        <w:tc>
          <w:tcPr>
            <w:tcW w:w="484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Last menu item should display contextually depending on area the player is in</w:t>
            </w:r>
          </w:p>
        </w:tc>
        <w:tc>
          <w:tcPr>
            <w:tcW w:w="960" w:type="dxa"/>
            <w:tcBorders>
              <w:top w:val="nil"/>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Times New Roman" w:eastAsia="Times New Roman" w:hAnsi="Times New Roman" w:cs="Times New Roman"/>
                <w:sz w:val="20"/>
                <w:szCs w:val="20"/>
              </w:rPr>
            </w:pPr>
          </w:p>
        </w:tc>
      </w:tr>
      <w:tr w:rsidR="002201FE" w:rsidRPr="002201FE" w:rsidTr="002201FE">
        <w:trPr>
          <w:trHeight w:val="315"/>
        </w:trPr>
        <w:tc>
          <w:tcPr>
            <w:tcW w:w="1400" w:type="dxa"/>
            <w:tcBorders>
              <w:top w:val="single" w:sz="8" w:space="0" w:color="auto"/>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Ocean</w:t>
            </w:r>
          </w:p>
        </w:tc>
        <w:tc>
          <w:tcPr>
            <w:tcW w:w="2920" w:type="dxa"/>
            <w:tcBorders>
              <w:top w:val="single" w:sz="8" w:space="0" w:color="auto"/>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Use the special option</w:t>
            </w:r>
          </w:p>
        </w:tc>
        <w:tc>
          <w:tcPr>
            <w:tcW w:w="4840" w:type="dxa"/>
            <w:tcBorders>
              <w:top w:val="single" w:sz="8" w:space="0" w:color="auto"/>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layer should lose 1 oxygen</w:t>
            </w:r>
          </w:p>
        </w:tc>
        <w:tc>
          <w:tcPr>
            <w:tcW w:w="960" w:type="dxa"/>
            <w:tcBorders>
              <w:top w:val="single" w:sz="8" w:space="0" w:color="auto"/>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Times New Roman" w:eastAsia="Times New Roman" w:hAnsi="Times New Roman" w:cs="Times New Roman"/>
                <w:sz w:val="20"/>
                <w:szCs w:val="20"/>
              </w:rPr>
            </w:pPr>
          </w:p>
        </w:tc>
      </w:tr>
      <w:tr w:rsidR="002201FE" w:rsidRPr="002201FE" w:rsidTr="002201FE">
        <w:trPr>
          <w:trHeight w:val="315"/>
        </w:trPr>
        <w:tc>
          <w:tcPr>
            <w:tcW w:w="1400" w:type="dxa"/>
            <w:tcBorders>
              <w:top w:val="single" w:sz="8" w:space="0" w:color="auto"/>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proofErr w:type="spellStart"/>
            <w:r w:rsidRPr="002201FE">
              <w:rPr>
                <w:rFonts w:ascii="Calibri" w:eastAsia="Times New Roman" w:hAnsi="Calibri" w:cs="Times New Roman"/>
                <w:b/>
                <w:bCs/>
                <w:color w:val="000000"/>
                <w:sz w:val="18"/>
                <w:szCs w:val="18"/>
              </w:rPr>
              <w:t>OyxgenTank</w:t>
            </w:r>
            <w:proofErr w:type="spellEnd"/>
          </w:p>
        </w:tc>
        <w:tc>
          <w:tcPr>
            <w:tcW w:w="2920" w:type="dxa"/>
            <w:tcBorders>
              <w:top w:val="single" w:sz="8" w:space="0" w:color="auto"/>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 xml:space="preserve">Use the </w:t>
            </w:r>
            <w:proofErr w:type="spellStart"/>
            <w:r w:rsidRPr="002201FE">
              <w:rPr>
                <w:rFonts w:ascii="Calibri" w:eastAsia="Times New Roman" w:hAnsi="Calibri" w:cs="Times New Roman"/>
                <w:color w:val="000000"/>
                <w:sz w:val="18"/>
                <w:szCs w:val="18"/>
              </w:rPr>
              <w:t>oxygentank</w:t>
            </w:r>
            <w:proofErr w:type="spellEnd"/>
          </w:p>
        </w:tc>
        <w:tc>
          <w:tcPr>
            <w:tcW w:w="4840" w:type="dxa"/>
            <w:tcBorders>
              <w:top w:val="single" w:sz="8" w:space="0" w:color="auto"/>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layer should get 100 extra oxygen</w:t>
            </w:r>
          </w:p>
        </w:tc>
        <w:tc>
          <w:tcPr>
            <w:tcW w:w="960" w:type="dxa"/>
            <w:tcBorders>
              <w:top w:val="single" w:sz="8" w:space="0" w:color="auto"/>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Times New Roman" w:eastAsia="Times New Roman" w:hAnsi="Times New Roman" w:cs="Times New Roman"/>
                <w:sz w:val="20"/>
                <w:szCs w:val="20"/>
              </w:rPr>
            </w:pPr>
          </w:p>
        </w:tc>
      </w:tr>
      <w:tr w:rsidR="002201FE" w:rsidRPr="002201FE" w:rsidTr="002201FE">
        <w:trPr>
          <w:trHeight w:val="300"/>
        </w:trPr>
        <w:tc>
          <w:tcPr>
            <w:tcW w:w="1400" w:type="dxa"/>
            <w:tcBorders>
              <w:top w:val="single" w:sz="8" w:space="0" w:color="auto"/>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Player</w:t>
            </w:r>
          </w:p>
        </w:tc>
        <w:tc>
          <w:tcPr>
            <w:tcW w:w="292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Verify starting oxygen</w:t>
            </w:r>
          </w:p>
        </w:tc>
        <w:tc>
          <w:tcPr>
            <w:tcW w:w="484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roofErr w:type="spellStart"/>
            <w:r w:rsidRPr="002201FE">
              <w:rPr>
                <w:rFonts w:ascii="Calibri" w:eastAsia="Times New Roman" w:hAnsi="Calibri" w:cs="Times New Roman"/>
                <w:color w:val="000000"/>
                <w:sz w:val="18"/>
                <w:szCs w:val="18"/>
              </w:rPr>
              <w:t>Oyxgen</w:t>
            </w:r>
            <w:proofErr w:type="spellEnd"/>
            <w:r w:rsidRPr="002201FE">
              <w:rPr>
                <w:rFonts w:ascii="Calibri" w:eastAsia="Times New Roman" w:hAnsi="Calibri" w:cs="Times New Roman"/>
                <w:color w:val="000000"/>
                <w:sz w:val="18"/>
                <w:szCs w:val="18"/>
              </w:rPr>
              <w:t xml:space="preserve"> should be 200</w:t>
            </w:r>
          </w:p>
        </w:tc>
        <w:tc>
          <w:tcPr>
            <w:tcW w:w="960" w:type="dxa"/>
            <w:tcBorders>
              <w:top w:val="single" w:sz="8" w:space="0" w:color="auto"/>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0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Verify starting location</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First location should be open water #1</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8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Verify oxygen goes down/up when appropriate</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Verify based on the dialogue before and after the cost is displayed</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0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View inventory</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call the diving bag's print function</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72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 xml:space="preserve">Verify bubbles on </w:t>
            </w:r>
            <w:proofErr w:type="spellStart"/>
            <w:r w:rsidRPr="002201FE">
              <w:rPr>
                <w:rFonts w:ascii="Calibri" w:eastAsia="Times New Roman" w:hAnsi="Calibri" w:cs="Times New Roman"/>
                <w:color w:val="000000"/>
                <w:sz w:val="18"/>
                <w:szCs w:val="18"/>
              </w:rPr>
              <w:t>print_status</w:t>
            </w:r>
            <w:proofErr w:type="spellEnd"/>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be one bubble ('O' character) for each oxygen</w:t>
            </w:r>
            <w:r w:rsidRPr="002201FE">
              <w:rPr>
                <w:rFonts w:ascii="Calibri" w:eastAsia="Times New Roman" w:hAnsi="Calibri" w:cs="Times New Roman"/>
                <w:color w:val="000000"/>
                <w:sz w:val="18"/>
                <w:szCs w:val="18"/>
              </w:rPr>
              <w:br/>
              <w:t>also should see correct/current oxygen level and location</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8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earch in a direction not yet searched</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use 2 oxygen (1 with flippers) and reveal what (if anything) is in a direction</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8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earch in a direction already searched</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No oxygen cost, message that already searched</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0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Inspect area</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print the current location's description</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8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Move in a direction that isn't revealed</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 xml:space="preserve">Should get message that </w:t>
            </w:r>
            <w:proofErr w:type="spellStart"/>
            <w:r w:rsidRPr="002201FE">
              <w:rPr>
                <w:rFonts w:ascii="Calibri" w:eastAsia="Times New Roman" w:hAnsi="Calibri" w:cs="Times New Roman"/>
                <w:color w:val="000000"/>
                <w:sz w:val="18"/>
                <w:szCs w:val="18"/>
              </w:rPr>
              <w:t>havne't</w:t>
            </w:r>
            <w:proofErr w:type="spellEnd"/>
            <w:r w:rsidRPr="002201FE">
              <w:rPr>
                <w:rFonts w:ascii="Calibri" w:eastAsia="Times New Roman" w:hAnsi="Calibri" w:cs="Times New Roman"/>
                <w:color w:val="000000"/>
                <w:sz w:val="18"/>
                <w:szCs w:val="18"/>
              </w:rPr>
              <w:t xml:space="preserve"> searched that way yet</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95"/>
        </w:trPr>
        <w:tc>
          <w:tcPr>
            <w:tcW w:w="1400" w:type="dxa"/>
            <w:tcBorders>
              <w:top w:val="nil"/>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Move in a direction that IS revealed</w:t>
            </w:r>
          </w:p>
        </w:tc>
        <w:tc>
          <w:tcPr>
            <w:tcW w:w="484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cost 10 oxygen (5 with flippers) and player location will be updated</w:t>
            </w:r>
          </w:p>
        </w:tc>
        <w:tc>
          <w:tcPr>
            <w:tcW w:w="960" w:type="dxa"/>
            <w:tcBorders>
              <w:top w:val="nil"/>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Times New Roman" w:eastAsia="Times New Roman" w:hAnsi="Times New Roman" w:cs="Times New Roman"/>
                <w:sz w:val="20"/>
                <w:szCs w:val="20"/>
              </w:rPr>
            </w:pPr>
          </w:p>
        </w:tc>
      </w:tr>
      <w:tr w:rsidR="002201FE" w:rsidRPr="002201FE" w:rsidTr="002201FE">
        <w:trPr>
          <w:trHeight w:val="300"/>
        </w:trPr>
        <w:tc>
          <w:tcPr>
            <w:tcW w:w="1400" w:type="dxa"/>
            <w:tcBorders>
              <w:top w:val="single" w:sz="8" w:space="0" w:color="auto"/>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Reef</w:t>
            </w:r>
          </w:p>
        </w:tc>
        <w:tc>
          <w:tcPr>
            <w:tcW w:w="292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Use special menu option in Reef</w:t>
            </w:r>
          </w:p>
        </w:tc>
        <w:tc>
          <w:tcPr>
            <w:tcW w:w="484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 xml:space="preserve">Should get either </w:t>
            </w:r>
            <w:proofErr w:type="spellStart"/>
            <w:r w:rsidRPr="002201FE">
              <w:rPr>
                <w:rFonts w:ascii="Calibri" w:eastAsia="Times New Roman" w:hAnsi="Calibri" w:cs="Times New Roman"/>
                <w:color w:val="000000"/>
                <w:sz w:val="18"/>
                <w:szCs w:val="18"/>
              </w:rPr>
              <w:t>a</w:t>
            </w:r>
            <w:proofErr w:type="spellEnd"/>
            <w:r w:rsidRPr="002201FE">
              <w:rPr>
                <w:rFonts w:ascii="Calibri" w:eastAsia="Times New Roman" w:hAnsi="Calibri" w:cs="Times New Roman"/>
                <w:color w:val="000000"/>
                <w:sz w:val="18"/>
                <w:szCs w:val="18"/>
              </w:rPr>
              <w:t xml:space="preserve"> Oxygen Tank or Rescue Beacon</w:t>
            </w:r>
          </w:p>
        </w:tc>
        <w:tc>
          <w:tcPr>
            <w:tcW w:w="960" w:type="dxa"/>
            <w:tcBorders>
              <w:top w:val="single" w:sz="8" w:space="0" w:color="auto"/>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0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2) Verify menu updated</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Menu should display that area already searched</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0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3) Try to search again</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display message area already searched</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95"/>
        </w:trPr>
        <w:tc>
          <w:tcPr>
            <w:tcW w:w="1400" w:type="dxa"/>
            <w:tcBorders>
              <w:top w:val="nil"/>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4) Try again at a different reef</w:t>
            </w:r>
          </w:p>
        </w:tc>
        <w:tc>
          <w:tcPr>
            <w:tcW w:w="484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be a unique instance and start again</w:t>
            </w:r>
          </w:p>
        </w:tc>
        <w:tc>
          <w:tcPr>
            <w:tcW w:w="960" w:type="dxa"/>
            <w:tcBorders>
              <w:top w:val="nil"/>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Times New Roman" w:eastAsia="Times New Roman" w:hAnsi="Times New Roman" w:cs="Times New Roman"/>
                <w:sz w:val="20"/>
                <w:szCs w:val="20"/>
              </w:rPr>
            </w:pPr>
          </w:p>
        </w:tc>
      </w:tr>
      <w:tr w:rsidR="002201FE" w:rsidRPr="002201FE" w:rsidTr="002201FE">
        <w:trPr>
          <w:trHeight w:val="300"/>
        </w:trPr>
        <w:tc>
          <w:tcPr>
            <w:tcW w:w="1400" w:type="dxa"/>
            <w:tcBorders>
              <w:top w:val="single" w:sz="8" w:space="0" w:color="auto"/>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proofErr w:type="spellStart"/>
            <w:r w:rsidRPr="002201FE">
              <w:rPr>
                <w:rFonts w:ascii="Calibri" w:eastAsia="Times New Roman" w:hAnsi="Calibri" w:cs="Times New Roman"/>
                <w:b/>
                <w:bCs/>
                <w:color w:val="000000"/>
                <w:sz w:val="18"/>
                <w:szCs w:val="18"/>
              </w:rPr>
              <w:t>RescueBeacon</w:t>
            </w:r>
            <w:proofErr w:type="spellEnd"/>
          </w:p>
        </w:tc>
        <w:tc>
          <w:tcPr>
            <w:tcW w:w="292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Use when not in Ocean</w:t>
            </w:r>
          </w:p>
        </w:tc>
        <w:tc>
          <w:tcPr>
            <w:tcW w:w="484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Message that it doesn't work</w:t>
            </w:r>
          </w:p>
        </w:tc>
        <w:tc>
          <w:tcPr>
            <w:tcW w:w="960" w:type="dxa"/>
            <w:tcBorders>
              <w:top w:val="single" w:sz="8" w:space="0" w:color="auto"/>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0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Use when in Ocean</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rompt user if they want to wait for rescue</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0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2) respond yes</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get a message that you win if &gt; 10 oxygen</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8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3) respond yes when oxygen &lt; 10</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get a message that you ran out of oxygen and lost</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4) respond no</w:t>
            </w:r>
          </w:p>
        </w:tc>
        <w:tc>
          <w:tcPr>
            <w:tcW w:w="484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get message that you decide not to wait</w:t>
            </w:r>
          </w:p>
        </w:tc>
        <w:tc>
          <w:tcPr>
            <w:tcW w:w="960" w:type="dxa"/>
            <w:tcBorders>
              <w:top w:val="nil"/>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80"/>
        </w:trPr>
        <w:tc>
          <w:tcPr>
            <w:tcW w:w="1400" w:type="dxa"/>
            <w:tcBorders>
              <w:top w:val="single" w:sz="8" w:space="0" w:color="auto"/>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Ship</w:t>
            </w:r>
          </w:p>
        </w:tc>
        <w:tc>
          <w:tcPr>
            <w:tcW w:w="292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Use special menu option in Ship</w:t>
            </w:r>
          </w:p>
        </w:tc>
        <w:tc>
          <w:tcPr>
            <w:tcW w:w="484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 xml:space="preserve">Should get either a </w:t>
            </w:r>
            <w:proofErr w:type="spellStart"/>
            <w:r w:rsidRPr="002201FE">
              <w:rPr>
                <w:rFonts w:ascii="Calibri" w:eastAsia="Times New Roman" w:hAnsi="Calibri" w:cs="Times New Roman"/>
                <w:color w:val="000000"/>
                <w:sz w:val="18"/>
                <w:szCs w:val="18"/>
              </w:rPr>
              <w:t>BigTreasure</w:t>
            </w:r>
            <w:proofErr w:type="spellEnd"/>
            <w:r w:rsidRPr="002201FE">
              <w:rPr>
                <w:rFonts w:ascii="Calibri" w:eastAsia="Times New Roman" w:hAnsi="Calibri" w:cs="Times New Roman"/>
                <w:color w:val="000000"/>
                <w:sz w:val="18"/>
                <w:szCs w:val="18"/>
              </w:rPr>
              <w:t xml:space="preserve"> or </w:t>
            </w:r>
            <w:proofErr w:type="spellStart"/>
            <w:r w:rsidRPr="002201FE">
              <w:rPr>
                <w:rFonts w:ascii="Calibri" w:eastAsia="Times New Roman" w:hAnsi="Calibri" w:cs="Times New Roman"/>
                <w:color w:val="000000"/>
                <w:sz w:val="18"/>
                <w:szCs w:val="18"/>
              </w:rPr>
              <w:t>OxygenTank</w:t>
            </w:r>
            <w:proofErr w:type="spellEnd"/>
            <w:r w:rsidRPr="002201FE">
              <w:rPr>
                <w:rFonts w:ascii="Calibri" w:eastAsia="Times New Roman" w:hAnsi="Calibri" w:cs="Times New Roman"/>
                <w:color w:val="000000"/>
                <w:sz w:val="18"/>
                <w:szCs w:val="18"/>
              </w:rPr>
              <w:t>; cost 15 oxygen</w:t>
            </w:r>
          </w:p>
        </w:tc>
        <w:tc>
          <w:tcPr>
            <w:tcW w:w="960" w:type="dxa"/>
            <w:tcBorders>
              <w:top w:val="single" w:sz="8" w:space="0" w:color="auto"/>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0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2) Verify menu updated</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Menu should display that area already searched</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0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3) Try to search again</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display message area already searched</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8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4) Try again at a different Ship</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be a unique instance and start again</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Verify shark attacks occasionally</w:t>
            </w:r>
          </w:p>
        </w:tc>
        <w:tc>
          <w:tcPr>
            <w:tcW w:w="484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get message that lost an additional 10 oxygen</w:t>
            </w:r>
          </w:p>
        </w:tc>
        <w:tc>
          <w:tcPr>
            <w:tcW w:w="960" w:type="dxa"/>
            <w:tcBorders>
              <w:top w:val="nil"/>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Times New Roman" w:eastAsia="Times New Roman" w:hAnsi="Times New Roman" w:cs="Times New Roman"/>
                <w:sz w:val="20"/>
                <w:szCs w:val="20"/>
              </w:rPr>
            </w:pPr>
          </w:p>
        </w:tc>
      </w:tr>
      <w:tr w:rsidR="002201FE" w:rsidRPr="002201FE" w:rsidTr="002201FE">
        <w:trPr>
          <w:trHeight w:val="315"/>
        </w:trPr>
        <w:tc>
          <w:tcPr>
            <w:tcW w:w="1400" w:type="dxa"/>
            <w:tcBorders>
              <w:top w:val="single" w:sz="8" w:space="0" w:color="auto"/>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Space</w:t>
            </w:r>
          </w:p>
        </w:tc>
        <w:tc>
          <w:tcPr>
            <w:tcW w:w="2920" w:type="dxa"/>
            <w:tcBorders>
              <w:top w:val="single" w:sz="8" w:space="0" w:color="auto"/>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tested through concrete classes</w:t>
            </w:r>
          </w:p>
        </w:tc>
        <w:tc>
          <w:tcPr>
            <w:tcW w:w="4840" w:type="dxa"/>
            <w:tcBorders>
              <w:top w:val="single" w:sz="8" w:space="0" w:color="auto"/>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 </w:t>
            </w:r>
          </w:p>
        </w:tc>
        <w:tc>
          <w:tcPr>
            <w:tcW w:w="960" w:type="dxa"/>
            <w:tcBorders>
              <w:top w:val="single" w:sz="8" w:space="0" w:color="auto"/>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Times New Roman" w:eastAsia="Times New Roman" w:hAnsi="Times New Roman" w:cs="Times New Roman"/>
                <w:sz w:val="20"/>
                <w:szCs w:val="20"/>
              </w:rPr>
            </w:pPr>
          </w:p>
        </w:tc>
      </w:tr>
      <w:tr w:rsidR="002201FE" w:rsidRPr="002201FE" w:rsidTr="002201FE">
        <w:trPr>
          <w:trHeight w:val="300"/>
        </w:trPr>
        <w:tc>
          <w:tcPr>
            <w:tcW w:w="1400" w:type="dxa"/>
            <w:tcBorders>
              <w:top w:val="single" w:sz="8" w:space="0" w:color="auto"/>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Trench</w:t>
            </w:r>
          </w:p>
        </w:tc>
        <w:tc>
          <w:tcPr>
            <w:tcW w:w="292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use special</w:t>
            </w:r>
          </w:p>
        </w:tc>
        <w:tc>
          <w:tcPr>
            <w:tcW w:w="4840" w:type="dxa"/>
            <w:tcBorders>
              <w:top w:val="single" w:sz="8" w:space="0" w:color="auto"/>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rompt if you want to dive down or not</w:t>
            </w:r>
          </w:p>
        </w:tc>
        <w:tc>
          <w:tcPr>
            <w:tcW w:w="960" w:type="dxa"/>
            <w:tcBorders>
              <w:top w:val="single" w:sz="8" w:space="0" w:color="auto"/>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8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2) Say yes</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dive down and lose all oxygen except 1 and be presented with option from inventory</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8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3) Use Artifact and say yes to give</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Win game</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80"/>
        </w:trPr>
        <w:tc>
          <w:tcPr>
            <w:tcW w:w="1400" w:type="dxa"/>
            <w:tcBorders>
              <w:top w:val="nil"/>
              <w:left w:val="single" w:sz="8" w:space="0" w:color="auto"/>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3) Use Artifact and say No to give</w:t>
            </w: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Lose game, king takes your oxygen</w:t>
            </w:r>
          </w:p>
        </w:tc>
        <w:tc>
          <w:tcPr>
            <w:tcW w:w="960" w:type="dxa"/>
            <w:tcBorders>
              <w:top w:val="nil"/>
              <w:left w:val="nil"/>
              <w:bottom w:val="nil"/>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495"/>
        </w:trPr>
        <w:tc>
          <w:tcPr>
            <w:tcW w:w="1400" w:type="dxa"/>
            <w:tcBorders>
              <w:top w:val="nil"/>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r w:rsidRPr="002201FE">
              <w:rPr>
                <w:rFonts w:ascii="Calibri" w:eastAsia="Times New Roman" w:hAnsi="Calibri" w:cs="Times New Roman"/>
                <w:b/>
                <w:bCs/>
                <w:color w:val="000000"/>
                <w:sz w:val="18"/>
                <w:szCs w:val="18"/>
              </w:rPr>
              <w:t> </w:t>
            </w:r>
          </w:p>
        </w:tc>
        <w:tc>
          <w:tcPr>
            <w:tcW w:w="292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rt 3)  Use oxygen tank</w:t>
            </w:r>
          </w:p>
        </w:tc>
        <w:tc>
          <w:tcPr>
            <w:tcW w:w="4840" w:type="dxa"/>
            <w:tcBorders>
              <w:top w:val="nil"/>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oxygen goes up, presented with menu; you have enough oxygen to flee now</w:t>
            </w:r>
          </w:p>
        </w:tc>
        <w:tc>
          <w:tcPr>
            <w:tcW w:w="960" w:type="dxa"/>
            <w:tcBorders>
              <w:top w:val="nil"/>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r w:rsidR="002201FE" w:rsidRPr="002201FE" w:rsidTr="002201FE">
        <w:trPr>
          <w:trHeight w:val="315"/>
        </w:trPr>
        <w:tc>
          <w:tcPr>
            <w:tcW w:w="1400" w:type="dxa"/>
            <w:tcBorders>
              <w:top w:val="nil"/>
              <w:left w:val="nil"/>
              <w:bottom w:val="nil"/>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p>
        </w:tc>
        <w:tc>
          <w:tcPr>
            <w:tcW w:w="292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4840" w:type="dxa"/>
            <w:tcBorders>
              <w:top w:val="nil"/>
              <w:left w:val="nil"/>
              <w:bottom w:val="nil"/>
              <w:right w:val="nil"/>
            </w:tcBorders>
            <w:shd w:val="clear" w:color="auto" w:fill="auto"/>
            <w:hideMark/>
          </w:tcPr>
          <w:p w:rsidR="002201FE" w:rsidRPr="002201FE" w:rsidRDefault="002201FE" w:rsidP="002201F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hideMark/>
          </w:tcPr>
          <w:p w:rsidR="002201FE" w:rsidRPr="002201FE" w:rsidRDefault="002201FE" w:rsidP="002201FE">
            <w:pPr>
              <w:spacing w:after="0" w:line="240" w:lineRule="auto"/>
              <w:rPr>
                <w:rFonts w:ascii="Times New Roman" w:eastAsia="Times New Roman" w:hAnsi="Times New Roman" w:cs="Times New Roman"/>
                <w:sz w:val="20"/>
                <w:szCs w:val="20"/>
              </w:rPr>
            </w:pPr>
          </w:p>
        </w:tc>
      </w:tr>
      <w:tr w:rsidR="002201FE" w:rsidRPr="002201FE" w:rsidTr="002201FE">
        <w:trPr>
          <w:trHeight w:val="495"/>
        </w:trPr>
        <w:tc>
          <w:tcPr>
            <w:tcW w:w="1400" w:type="dxa"/>
            <w:tcBorders>
              <w:top w:val="single" w:sz="8" w:space="0" w:color="auto"/>
              <w:left w:val="single" w:sz="8" w:space="0" w:color="auto"/>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b/>
                <w:bCs/>
                <w:color w:val="000000"/>
                <w:sz w:val="18"/>
                <w:szCs w:val="18"/>
              </w:rPr>
            </w:pPr>
            <w:proofErr w:type="spellStart"/>
            <w:r w:rsidRPr="002201FE">
              <w:rPr>
                <w:rFonts w:ascii="Calibri" w:eastAsia="Times New Roman" w:hAnsi="Calibri" w:cs="Times New Roman"/>
                <w:b/>
                <w:bCs/>
                <w:color w:val="000000"/>
                <w:sz w:val="18"/>
                <w:szCs w:val="18"/>
              </w:rPr>
              <w:t>UserInterface</w:t>
            </w:r>
            <w:proofErr w:type="spellEnd"/>
          </w:p>
        </w:tc>
        <w:tc>
          <w:tcPr>
            <w:tcW w:w="2920" w:type="dxa"/>
            <w:tcBorders>
              <w:top w:val="single" w:sz="8" w:space="0" w:color="auto"/>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Verify the files created all print</w:t>
            </w:r>
          </w:p>
        </w:tc>
        <w:tc>
          <w:tcPr>
            <w:tcW w:w="4840" w:type="dxa"/>
            <w:tcBorders>
              <w:top w:val="single" w:sz="8" w:space="0" w:color="auto"/>
              <w:left w:val="nil"/>
              <w:bottom w:val="single" w:sz="8" w:space="0" w:color="auto"/>
              <w:right w:val="nil"/>
            </w:tcBorders>
            <w:shd w:val="clear" w:color="auto" w:fill="auto"/>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Should see the files from the text folder print at various points</w:t>
            </w:r>
          </w:p>
        </w:tc>
        <w:tc>
          <w:tcPr>
            <w:tcW w:w="960" w:type="dxa"/>
            <w:tcBorders>
              <w:top w:val="single" w:sz="8" w:space="0" w:color="auto"/>
              <w:left w:val="nil"/>
              <w:bottom w:val="single" w:sz="8" w:space="0" w:color="auto"/>
              <w:right w:val="single" w:sz="8" w:space="0" w:color="auto"/>
            </w:tcBorders>
            <w:shd w:val="clear" w:color="auto" w:fill="auto"/>
            <w:noWrap/>
            <w:hideMark/>
          </w:tcPr>
          <w:p w:rsidR="002201FE" w:rsidRPr="002201FE" w:rsidRDefault="002201FE" w:rsidP="002201FE">
            <w:pPr>
              <w:spacing w:after="0" w:line="240" w:lineRule="auto"/>
              <w:rPr>
                <w:rFonts w:ascii="Calibri" w:eastAsia="Times New Roman" w:hAnsi="Calibri" w:cs="Times New Roman"/>
                <w:color w:val="000000"/>
                <w:sz w:val="18"/>
                <w:szCs w:val="18"/>
              </w:rPr>
            </w:pPr>
            <w:r w:rsidRPr="002201FE">
              <w:rPr>
                <w:rFonts w:ascii="Calibri" w:eastAsia="Times New Roman" w:hAnsi="Calibri" w:cs="Times New Roman"/>
                <w:color w:val="000000"/>
                <w:sz w:val="18"/>
                <w:szCs w:val="18"/>
              </w:rPr>
              <w:t>Pass</w:t>
            </w:r>
          </w:p>
        </w:tc>
      </w:tr>
    </w:tbl>
    <w:p w:rsidR="002201FE" w:rsidRDefault="002201FE"/>
    <w:p w:rsidR="00D6720F" w:rsidRDefault="00D6720F" w:rsidP="00D6720F">
      <w:pPr>
        <w:pStyle w:val="Heading1"/>
      </w:pPr>
      <w:r>
        <w:t>Overcoming Challenges During Implementation</w:t>
      </w:r>
    </w:p>
    <w:p w:rsidR="00A03085" w:rsidRDefault="00A03085" w:rsidP="00A03085">
      <w:pPr>
        <w:pStyle w:val="Heading2"/>
      </w:pPr>
      <w:r>
        <w:t>Game Design Changes</w:t>
      </w:r>
    </w:p>
    <w:p w:rsidR="00A03085" w:rsidRDefault="00A03085" w:rsidP="00A03085">
      <w:r>
        <w:t>There were some game design changes I made that were more about making a balanced game, rather than program design flaws. First, I decided to give some areas loot tables and changed the special for the cave to allow the player to find loot. Second, I reduced the size of the bag down 7 because 25 was excessive. I figured with a map size of about 28 nodes, I could have a pretty fun game, so that’s what I ended up doing. The oxygen level also was increased from 100 to 200 to balance things a bit.</w:t>
      </w:r>
    </w:p>
    <w:p w:rsidR="00D41FC4" w:rsidRDefault="00D41FC4" w:rsidP="00D41FC4">
      <w:pPr>
        <w:pStyle w:val="Heading2"/>
      </w:pPr>
      <w:r>
        <w:t>Design Extensions</w:t>
      </w:r>
    </w:p>
    <w:p w:rsidR="00D41FC4" w:rsidRDefault="00336B9A" w:rsidP="00D41FC4">
      <w:r>
        <w:t xml:space="preserve">I extended my design in a couple of relatively simple ways on a high level. I added a </w:t>
      </w:r>
      <w:proofErr w:type="spellStart"/>
      <w:r>
        <w:t>UserInterface</w:t>
      </w:r>
      <w:proofErr w:type="spellEnd"/>
      <w:r>
        <w:t xml:space="preserve"> class to handle the printing of large blocks of text rather than using </w:t>
      </w:r>
      <w:proofErr w:type="spellStart"/>
      <w:r>
        <w:t>cout</w:t>
      </w:r>
      <w:proofErr w:type="spellEnd"/>
      <w:r>
        <w:t xml:space="preserve"> statements. The text is read from a plaintext file in a subdirectory. This just means I need to distribute those text files with the executable / </w:t>
      </w:r>
      <w:r>
        <w:lastRenderedPageBreak/>
        <w:t>source code if somebody wants to play the game, which is fine. The method also has a way to validate yes/no input from the user and print bars of variable size pretty easily.</w:t>
      </w:r>
    </w:p>
    <w:p w:rsidR="00336B9A" w:rsidRDefault="00336B9A" w:rsidP="00D41FC4">
      <w:r>
        <w:t xml:space="preserve">I also realized I wanted a simple Direction class to handle the conversion from integers to strings. I could have somehow converted user input from digits to somehow be an enumeration, but I decided to just make it translate the integers to strings for the user. </w:t>
      </w:r>
    </w:p>
    <w:p w:rsidR="00336B9A" w:rsidRDefault="00336B9A" w:rsidP="00D41FC4">
      <w:r>
        <w:t>I also decided to encapsulate the various Space* concrete objects into a Map class that would have the function for making the map and a pointer to the start. I did this so I could also make the game just have a Map, and the player would get a pointer to a Space that was in the Map. The map would basically hold on to all of the nodes in memory so they never fell out of scope and deconstructed.</w:t>
      </w:r>
    </w:p>
    <w:p w:rsidR="00D41FC4" w:rsidRPr="00D41FC4" w:rsidRDefault="00D41FC4" w:rsidP="00D41FC4">
      <w:pPr>
        <w:pStyle w:val="Heading2"/>
      </w:pPr>
      <w:r>
        <w:t>Overcoming Challenges</w:t>
      </w:r>
    </w:p>
    <w:p w:rsidR="00196DFF" w:rsidRDefault="00196DFF" w:rsidP="00196DFF">
      <w:r>
        <w:t xml:space="preserve">The first major challenge I ran into when implementing this program was the realization that my </w:t>
      </w:r>
      <w:proofErr w:type="gramStart"/>
      <w:r>
        <w:t>Special(</w:t>
      </w:r>
      <w:proofErr w:type="gramEnd"/>
      <w:r>
        <w:t xml:space="preserve">) function – which took no arguments and returned no value at the time – would have a hard time doing anything to any other function. For some reason I decided I needed to hack around this and so I took a break for the night. I realized after mulling it over the next morning that I could just pass the Player as a pointer into the </w:t>
      </w:r>
      <w:proofErr w:type="gramStart"/>
      <w:r>
        <w:t>Special(</w:t>
      </w:r>
      <w:proofErr w:type="gramEnd"/>
      <w:r>
        <w:t>) method so that I could access the player’s data, like oxygen, items container, etc.</w:t>
      </w:r>
    </w:p>
    <w:p w:rsidR="00196DFF" w:rsidRDefault="00196DFF" w:rsidP="00196DFF">
      <w:r>
        <w:t xml:space="preserve">I also realized that a vector – although the first simple ADT I used during this class – was not really ideal for grabbing individual items from the list and removing them. So I set out to find a better structure to use in my </w:t>
      </w:r>
      <w:proofErr w:type="spellStart"/>
      <w:r>
        <w:t>DivingBelt</w:t>
      </w:r>
      <w:proofErr w:type="spellEnd"/>
      <w:r>
        <w:t xml:space="preserve"> class to store items.</w:t>
      </w:r>
      <w:r w:rsidR="00D5226A">
        <w:t xml:space="preserve"> I ended up implementing a variation of the Bag structure so that I could add exactly the methods that I needed. I made the structure an array and allowed for the deletion of items at specific locations when passed an index. When an item is deleted in the “middle” of the occupied bag slots, I made the operation shift all of the values after the deleted value up one slot.</w:t>
      </w:r>
      <w:r w:rsidR="00440846">
        <w:t xml:space="preserve"> Honestly, this was one of my favorite things to implement into the program.</w:t>
      </w:r>
    </w:p>
    <w:p w:rsidR="002E4651" w:rsidRDefault="002E4651" w:rsidP="00196DFF">
      <w:r>
        <w:t xml:space="preserve">I also realized that my use of the </w:t>
      </w:r>
      <w:proofErr w:type="spellStart"/>
      <w:r>
        <w:t>enum</w:t>
      </w:r>
      <w:proofErr w:type="spellEnd"/>
      <w:r>
        <w:t xml:space="preserve"> Direction was cumbersome because it couldn’t automatically convert integers to and from the type of Direction, so I had to upgrade it to a class that accepted integers and could return integers that represented the four cardinal directions.</w:t>
      </w:r>
    </w:p>
    <w:p w:rsidR="002E4651" w:rsidRDefault="00F63D26" w:rsidP="00196DFF">
      <w:r>
        <w:t xml:space="preserve">My design didn’t make it very easy to quickly edit large paragraphs of text output that was used to describe scenes or information. I </w:t>
      </w:r>
      <w:proofErr w:type="spellStart"/>
      <w:r>
        <w:t>implmented</w:t>
      </w:r>
      <w:proofErr w:type="spellEnd"/>
      <w:r>
        <w:t xml:space="preserve"> a </w:t>
      </w:r>
      <w:proofErr w:type="spellStart"/>
      <w:r>
        <w:t>UserInterface</w:t>
      </w:r>
      <w:proofErr w:type="spellEnd"/>
      <w:r>
        <w:t xml:space="preserve"> class to help deal with this. The class basically was a place to provide static methods to do various functions that involved the user interface. For example, </w:t>
      </w:r>
      <w:proofErr w:type="spellStart"/>
      <w:r>
        <w:t>print_file</w:t>
      </w:r>
      <w:proofErr w:type="spellEnd"/>
      <w:r>
        <w:t xml:space="preserve"> allowed me to just call the function and pass in a file path as an argument to print any number of lines of text. This meant I could go into any of my functions, like all of the subclasses of the Space class, and write up flavor text and information that was static and just drop it into the game without having to edit the source code and use lots of </w:t>
      </w:r>
      <w:proofErr w:type="spellStart"/>
      <w:r>
        <w:t>cout</w:t>
      </w:r>
      <w:proofErr w:type="spellEnd"/>
      <w:r>
        <w:t xml:space="preserve"> statements, etc. The idea was heavily inspired by my use of the Menu class I built.</w:t>
      </w:r>
    </w:p>
    <w:p w:rsidR="00F63D26" w:rsidRDefault="002D55EC" w:rsidP="00196DFF">
      <w:r>
        <w:t>I had to extend several smaller methods on a lot of the classes that I didn’t quite realize. Most of them were related to accessing member variables. For example, I had to add a method to my player that would make him use special, which would have access to the Player::location pointer.</w:t>
      </w:r>
      <w:r w:rsidR="00EE4A0D">
        <w:t xml:space="preserve"> I also had to add a variable to Space to track whether the special had been done or not (otherwise a player might do the same Special repeatedly).</w:t>
      </w:r>
    </w:p>
    <w:p w:rsidR="00440846" w:rsidRDefault="00440846" w:rsidP="00196DFF">
      <w:r>
        <w:lastRenderedPageBreak/>
        <w:t>I wish that I had some knowledge of a design pattern that would make my code more elegant. As it stands, I have to use forward declarations in a few places and call the methods on the players Items by accessing the Player, the players Belt, and then the Item… then, I pass the .use() method a pointer to the Player(). This works and more closely resembles functional programming than I was expecting to have to get.</w:t>
      </w:r>
    </w:p>
    <w:p w:rsidR="00440846" w:rsidRDefault="00440846" w:rsidP="00196DFF">
      <w:r>
        <w:t xml:space="preserve">As I got done implementing the Space (and subclasses), Map, the Player, the </w:t>
      </w:r>
      <w:proofErr w:type="spellStart"/>
      <w:r>
        <w:t>DivingBelt</w:t>
      </w:r>
      <w:proofErr w:type="spellEnd"/>
      <w:r>
        <w:t xml:space="preserve">, and the Item classes, I felt I had a fully playable game. I started trying to think of a way to allow for random loot that is specific to the type of zone you’re in. The simplest way was to give the Space class a pointer to </w:t>
      </w:r>
      <w:proofErr w:type="spellStart"/>
      <w:r>
        <w:t>loot_table</w:t>
      </w:r>
      <w:proofErr w:type="spellEnd"/>
      <w:r>
        <w:t xml:space="preserve"> which is just a vector of pointers to Item objects. During the constructor method of each subclass of Space, I designed it such that I could populate the vector with as many items as I’d want to. In order to make this random, I added a method to Space that would return a random element from the array (this was trivial).</w:t>
      </w:r>
    </w:p>
    <w:p w:rsidR="00440846" w:rsidRPr="00196DFF" w:rsidRDefault="00440846" w:rsidP="00196DFF">
      <w:r>
        <w:t xml:space="preserve">So now I had random loot and all of my methods working, and a playable game. Overall I felt that my design was strong and was able to allow me to address most of the </w:t>
      </w:r>
      <w:proofErr w:type="spellStart"/>
      <w:r>
        <w:t>macrodetails</w:t>
      </w:r>
      <w:proofErr w:type="spellEnd"/>
      <w:r>
        <w:t xml:space="preserve"> of implementation. When it came to the finer points, I ended up having to work out a lot of the details as I went along – specifically, the arguments I’d ne</w:t>
      </w:r>
      <w:r w:rsidR="00533614">
        <w:t>ed to accept, setting up “getter” functions</w:t>
      </w:r>
      <w:r>
        <w:t xml:space="preserve"> that I didn’t anticipate needing, and coming up with elegant handling of various </w:t>
      </w:r>
      <w:r w:rsidR="00533614">
        <w:t>game mechanics</w:t>
      </w:r>
      <w:r>
        <w:t>.</w:t>
      </w:r>
    </w:p>
    <w:sectPr w:rsidR="00440846" w:rsidRPr="00196DF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929"/>
    <w:rsid w:val="000644B0"/>
    <w:rsid w:val="0017402C"/>
    <w:rsid w:val="00196DFF"/>
    <w:rsid w:val="002201FE"/>
    <w:rsid w:val="00232AA9"/>
    <w:rsid w:val="002D55EC"/>
    <w:rsid w:val="002E4651"/>
    <w:rsid w:val="0031455E"/>
    <w:rsid w:val="00336B9A"/>
    <w:rsid w:val="0035768C"/>
    <w:rsid w:val="00413CB4"/>
    <w:rsid w:val="00440846"/>
    <w:rsid w:val="00440E95"/>
    <w:rsid w:val="00455493"/>
    <w:rsid w:val="00533614"/>
    <w:rsid w:val="00686012"/>
    <w:rsid w:val="006B67B8"/>
    <w:rsid w:val="00800192"/>
    <w:rsid w:val="009443EF"/>
    <w:rsid w:val="009A619F"/>
    <w:rsid w:val="00A03085"/>
    <w:rsid w:val="00AA5C92"/>
    <w:rsid w:val="00AE0C29"/>
    <w:rsid w:val="00BA7868"/>
    <w:rsid w:val="00BB1929"/>
    <w:rsid w:val="00C26E89"/>
    <w:rsid w:val="00C9672F"/>
    <w:rsid w:val="00D41FC4"/>
    <w:rsid w:val="00D5226A"/>
    <w:rsid w:val="00D6720F"/>
    <w:rsid w:val="00D71E1F"/>
    <w:rsid w:val="00DC06B8"/>
    <w:rsid w:val="00DC7FE5"/>
    <w:rsid w:val="00EB5D6D"/>
    <w:rsid w:val="00EE4A0D"/>
    <w:rsid w:val="00F34185"/>
    <w:rsid w:val="00F63D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E58F69"/>
  <w15:chartTrackingRefBased/>
  <w15:docId w15:val="{5D6BD4E2-BD45-4E5A-B4D2-158C66E2AF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6720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6720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720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6720F"/>
    <w:rPr>
      <w:rFonts w:asciiTheme="majorHAnsi" w:eastAsiaTheme="majorEastAsia" w:hAnsiTheme="majorHAnsi" w:cstheme="majorBidi"/>
      <w:color w:val="2E74B5" w:themeColor="accent1" w:themeShade="BF"/>
      <w:sz w:val="26"/>
      <w:szCs w:val="26"/>
    </w:rPr>
  </w:style>
  <w:style w:type="paragraph" w:styleId="Title">
    <w:name w:val="Title"/>
    <w:basedOn w:val="Normal"/>
    <w:next w:val="Normal"/>
    <w:link w:val="TitleChar"/>
    <w:uiPriority w:val="10"/>
    <w:qFormat/>
    <w:rsid w:val="00D6720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6720F"/>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8909018">
      <w:bodyDiv w:val="1"/>
      <w:marLeft w:val="0"/>
      <w:marRight w:val="0"/>
      <w:marTop w:val="0"/>
      <w:marBottom w:val="0"/>
      <w:divBdr>
        <w:top w:val="none" w:sz="0" w:space="0" w:color="auto"/>
        <w:left w:val="none" w:sz="0" w:space="0" w:color="auto"/>
        <w:bottom w:val="none" w:sz="0" w:space="0" w:color="auto"/>
        <w:right w:val="none" w:sz="0" w:space="0" w:color="auto"/>
      </w:divBdr>
    </w:div>
    <w:div w:id="1077019965">
      <w:bodyDiv w:val="1"/>
      <w:marLeft w:val="0"/>
      <w:marRight w:val="0"/>
      <w:marTop w:val="0"/>
      <w:marBottom w:val="0"/>
      <w:divBdr>
        <w:top w:val="none" w:sz="0" w:space="0" w:color="auto"/>
        <w:left w:val="none" w:sz="0" w:space="0" w:color="auto"/>
        <w:bottom w:val="none" w:sz="0" w:space="0" w:color="auto"/>
        <w:right w:val="none" w:sz="0" w:space="0" w:color="auto"/>
      </w:divBdr>
    </w:div>
    <w:div w:id="1466970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44</TotalTime>
  <Pages>8</Pages>
  <Words>2962</Words>
  <Characters>16888</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wn.hillyer@gmail.com</dc:creator>
  <cp:keywords/>
  <dc:description/>
  <cp:lastModifiedBy>shawn.hillyer@gmail.com</cp:lastModifiedBy>
  <cp:revision>12</cp:revision>
  <dcterms:created xsi:type="dcterms:W3CDTF">2015-11-25T05:53:00Z</dcterms:created>
  <dcterms:modified xsi:type="dcterms:W3CDTF">2015-11-29T05:30:00Z</dcterms:modified>
</cp:coreProperties>
</file>